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CE0036E" w14:textId="3A802707" w:rsidR="007F36CA" w:rsidRPr="00FC6EAD" w:rsidRDefault="007F36CA" w:rsidP="00FC6EAD"/>
    <w:p w14:paraId="48F06C6D" w14:textId="77777777" w:rsidR="007F36CA" w:rsidRPr="00FC6EAD" w:rsidRDefault="007F36CA" w:rsidP="00FC6EAD"/>
    <w:p w14:paraId="4A7C66CA" w14:textId="77777777" w:rsidR="007F36CA" w:rsidRPr="00FC6EAD" w:rsidRDefault="007F36CA" w:rsidP="00FC6EAD"/>
    <w:p w14:paraId="21804161" w14:textId="77777777" w:rsidR="007F36CA" w:rsidRPr="00FC6EAD" w:rsidRDefault="007F36CA" w:rsidP="00FC6EAD"/>
    <w:p w14:paraId="5058F297" w14:textId="77777777" w:rsidR="007F36CA" w:rsidRPr="00FC6EAD" w:rsidRDefault="007F36CA" w:rsidP="00FC6EAD"/>
    <w:p w14:paraId="7F5F6836" w14:textId="77777777" w:rsidR="00C637F9" w:rsidRPr="00FC6EAD" w:rsidRDefault="00C637F9" w:rsidP="00FC6EAD"/>
    <w:p w14:paraId="0A2DEC43" w14:textId="77777777" w:rsidR="00C637F9" w:rsidRPr="00FC6EAD" w:rsidRDefault="00C637F9" w:rsidP="00FC6EAD"/>
    <w:p w14:paraId="1ECD7792" w14:textId="77777777" w:rsidR="00BD791A" w:rsidRPr="00FC6EAD" w:rsidRDefault="00BD791A" w:rsidP="00FC6EAD"/>
    <w:p w14:paraId="4B70DC7A" w14:textId="77777777" w:rsidR="00BD791A" w:rsidRPr="00FC6EAD" w:rsidRDefault="00BD791A" w:rsidP="00FC6EAD"/>
    <w:p w14:paraId="43C71640" w14:textId="07043AF6" w:rsidR="007F36CA" w:rsidRPr="0053678F" w:rsidRDefault="0053678F" w:rsidP="0053678F">
      <w:pPr>
        <w:jc w:val="center"/>
        <w:rPr>
          <w:sz w:val="36"/>
          <w:szCs w:val="36"/>
        </w:rPr>
      </w:pPr>
      <w:bookmarkStart w:id="0" w:name="_GoBack"/>
      <w:bookmarkEnd w:id="0"/>
      <w:r>
        <w:rPr>
          <w:rFonts w:hint="eastAsia"/>
          <w:sz w:val="36"/>
          <w:szCs w:val="36"/>
        </w:rPr>
        <w:t>基于延迟的动态比率负载均衡技术</w:t>
      </w:r>
      <w:r w:rsidR="006E132E" w:rsidRPr="0053678F">
        <w:rPr>
          <w:rFonts w:hint="eastAsia"/>
          <w:sz w:val="36"/>
          <w:szCs w:val="36"/>
        </w:rPr>
        <w:t>方案</w:t>
      </w:r>
    </w:p>
    <w:p w14:paraId="47AD7E99" w14:textId="77777777" w:rsidR="007F36CA" w:rsidRPr="00FC6EAD" w:rsidRDefault="007F36CA" w:rsidP="00FC6EAD"/>
    <w:p w14:paraId="65DE9C41" w14:textId="77777777" w:rsidR="00185AF6" w:rsidRPr="00FC6EAD" w:rsidRDefault="00185AF6" w:rsidP="00FC6EAD">
      <w:bookmarkStart w:id="1" w:name="_Toc398309853"/>
      <w:r w:rsidRPr="00FC6EAD">
        <w:br w:type="page"/>
      </w:r>
    </w:p>
    <w:p w14:paraId="281D604D" w14:textId="77777777" w:rsidR="00185AF6" w:rsidRPr="00FC6EAD" w:rsidRDefault="00185AF6" w:rsidP="00FC6EAD">
      <w:r w:rsidRPr="00FC6EAD">
        <w:rPr>
          <w:rFonts w:hint="eastAsia"/>
        </w:rPr>
        <w:lastRenderedPageBreak/>
        <w:t>项目信息</w:t>
      </w:r>
    </w:p>
    <w:tbl>
      <w:tblPr>
        <w:tblW w:w="8820"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1620"/>
        <w:gridCol w:w="2748"/>
        <w:gridCol w:w="1752"/>
        <w:gridCol w:w="2700"/>
      </w:tblGrid>
      <w:tr w:rsidR="00185AF6" w:rsidRPr="00FC6EAD" w14:paraId="2C9F3660" w14:textId="77777777" w:rsidTr="0046087D">
        <w:trPr>
          <w:trHeight w:val="514"/>
          <w:jc w:val="center"/>
        </w:trPr>
        <w:tc>
          <w:tcPr>
            <w:tcW w:w="1620" w:type="dxa"/>
            <w:tcBorders>
              <w:top w:val="double" w:sz="4" w:space="0" w:color="auto"/>
              <w:left w:val="double" w:sz="4" w:space="0" w:color="auto"/>
              <w:bottom w:val="single" w:sz="6" w:space="0" w:color="auto"/>
              <w:right w:val="single" w:sz="6" w:space="0" w:color="auto"/>
            </w:tcBorders>
            <w:vAlign w:val="center"/>
          </w:tcPr>
          <w:p w14:paraId="0A043907" w14:textId="77777777" w:rsidR="00185AF6" w:rsidRPr="00FC6EAD" w:rsidRDefault="00185AF6" w:rsidP="00FC6EAD">
            <w:r w:rsidRPr="00FC6EAD">
              <w:rPr>
                <w:rFonts w:hint="eastAsia"/>
              </w:rPr>
              <w:t>工程项目名称</w:t>
            </w:r>
          </w:p>
        </w:tc>
        <w:tc>
          <w:tcPr>
            <w:tcW w:w="2748" w:type="dxa"/>
            <w:tcBorders>
              <w:top w:val="double" w:sz="4" w:space="0" w:color="auto"/>
              <w:left w:val="single" w:sz="6" w:space="0" w:color="auto"/>
              <w:bottom w:val="single" w:sz="6" w:space="0" w:color="auto"/>
              <w:right w:val="single" w:sz="6" w:space="0" w:color="auto"/>
            </w:tcBorders>
            <w:vAlign w:val="center"/>
          </w:tcPr>
          <w:p w14:paraId="5F0C66DB" w14:textId="77777777" w:rsidR="00185AF6" w:rsidRPr="00FC6EAD" w:rsidRDefault="00185AF6" w:rsidP="00FC6EAD"/>
        </w:tc>
        <w:tc>
          <w:tcPr>
            <w:tcW w:w="1752" w:type="dxa"/>
            <w:tcBorders>
              <w:top w:val="double" w:sz="4" w:space="0" w:color="auto"/>
              <w:left w:val="single" w:sz="6" w:space="0" w:color="auto"/>
              <w:bottom w:val="single" w:sz="6" w:space="0" w:color="auto"/>
              <w:right w:val="single" w:sz="6" w:space="0" w:color="auto"/>
            </w:tcBorders>
            <w:vAlign w:val="center"/>
          </w:tcPr>
          <w:p w14:paraId="79D2CAED" w14:textId="77777777" w:rsidR="00185AF6" w:rsidRPr="00FC6EAD" w:rsidRDefault="00185AF6" w:rsidP="00FC6EAD">
            <w:r w:rsidRPr="00FC6EAD">
              <w:rPr>
                <w:rFonts w:hint="eastAsia"/>
              </w:rPr>
              <w:t>项目实施地点</w:t>
            </w:r>
          </w:p>
        </w:tc>
        <w:tc>
          <w:tcPr>
            <w:tcW w:w="2700" w:type="dxa"/>
            <w:tcBorders>
              <w:top w:val="double" w:sz="4" w:space="0" w:color="auto"/>
              <w:left w:val="single" w:sz="6" w:space="0" w:color="auto"/>
              <w:bottom w:val="single" w:sz="6" w:space="0" w:color="auto"/>
              <w:right w:val="double" w:sz="4" w:space="0" w:color="auto"/>
            </w:tcBorders>
            <w:vAlign w:val="center"/>
          </w:tcPr>
          <w:p w14:paraId="26BFF177" w14:textId="77777777" w:rsidR="00185AF6" w:rsidRPr="00FC6EAD" w:rsidRDefault="00185AF6" w:rsidP="00FC6EAD"/>
        </w:tc>
      </w:tr>
      <w:tr w:rsidR="00185AF6" w:rsidRPr="00FC6EAD" w14:paraId="730A56AB" w14:textId="77777777" w:rsidTr="0046087D">
        <w:trPr>
          <w:trHeight w:val="478"/>
          <w:jc w:val="center"/>
        </w:trPr>
        <w:tc>
          <w:tcPr>
            <w:tcW w:w="1620" w:type="dxa"/>
            <w:tcBorders>
              <w:top w:val="single" w:sz="6" w:space="0" w:color="auto"/>
              <w:left w:val="double" w:sz="4" w:space="0" w:color="auto"/>
              <w:bottom w:val="double" w:sz="4" w:space="0" w:color="auto"/>
              <w:right w:val="single" w:sz="6" w:space="0" w:color="auto"/>
            </w:tcBorders>
            <w:vAlign w:val="center"/>
          </w:tcPr>
          <w:p w14:paraId="72F5DA09" w14:textId="77777777" w:rsidR="00185AF6" w:rsidRPr="00FC6EAD" w:rsidRDefault="00185AF6" w:rsidP="00FC6EAD">
            <w:r w:rsidRPr="00FC6EAD">
              <w:rPr>
                <w:rFonts w:hint="eastAsia"/>
              </w:rPr>
              <w:t>客户单位名称</w:t>
            </w:r>
          </w:p>
        </w:tc>
        <w:tc>
          <w:tcPr>
            <w:tcW w:w="2748" w:type="dxa"/>
            <w:tcBorders>
              <w:top w:val="single" w:sz="6" w:space="0" w:color="auto"/>
              <w:left w:val="single" w:sz="6" w:space="0" w:color="auto"/>
              <w:bottom w:val="double" w:sz="4" w:space="0" w:color="auto"/>
              <w:right w:val="single" w:sz="6" w:space="0" w:color="auto"/>
            </w:tcBorders>
            <w:vAlign w:val="center"/>
          </w:tcPr>
          <w:p w14:paraId="5CBA9151" w14:textId="77777777" w:rsidR="00185AF6" w:rsidRPr="00FC6EAD" w:rsidRDefault="00185AF6" w:rsidP="00FC6EAD"/>
        </w:tc>
        <w:tc>
          <w:tcPr>
            <w:tcW w:w="1752" w:type="dxa"/>
            <w:tcBorders>
              <w:top w:val="single" w:sz="6" w:space="0" w:color="auto"/>
              <w:left w:val="single" w:sz="6" w:space="0" w:color="auto"/>
              <w:bottom w:val="double" w:sz="4" w:space="0" w:color="auto"/>
              <w:right w:val="single" w:sz="6" w:space="0" w:color="auto"/>
            </w:tcBorders>
            <w:vAlign w:val="center"/>
          </w:tcPr>
          <w:p w14:paraId="7C65A89D" w14:textId="77777777" w:rsidR="00185AF6" w:rsidRPr="00FC6EAD" w:rsidRDefault="00185AF6" w:rsidP="00FC6EAD">
            <w:r w:rsidRPr="00FC6EAD">
              <w:rPr>
                <w:rFonts w:hint="eastAsia"/>
              </w:rPr>
              <w:t>实施单位名称</w:t>
            </w:r>
          </w:p>
        </w:tc>
        <w:tc>
          <w:tcPr>
            <w:tcW w:w="2700" w:type="dxa"/>
            <w:tcBorders>
              <w:top w:val="single" w:sz="6" w:space="0" w:color="auto"/>
              <w:left w:val="single" w:sz="6" w:space="0" w:color="auto"/>
              <w:bottom w:val="double" w:sz="4" w:space="0" w:color="auto"/>
              <w:right w:val="double" w:sz="4" w:space="0" w:color="auto"/>
            </w:tcBorders>
            <w:vAlign w:val="center"/>
          </w:tcPr>
          <w:p w14:paraId="63028738" w14:textId="77777777" w:rsidR="00185AF6" w:rsidRPr="00FC6EAD" w:rsidRDefault="00185AF6" w:rsidP="00FC6EAD"/>
        </w:tc>
      </w:tr>
    </w:tbl>
    <w:p w14:paraId="6EABCA77" w14:textId="77777777" w:rsidR="00185AF6" w:rsidRPr="00FC6EAD" w:rsidRDefault="00185AF6" w:rsidP="00FC6EAD">
      <w:r w:rsidRPr="00FC6EAD">
        <w:rPr>
          <w:rFonts w:hint="eastAsia"/>
        </w:rPr>
        <w:t>版本控制信息</w:t>
      </w:r>
    </w:p>
    <w:tbl>
      <w:tblPr>
        <w:tblW w:w="8792"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firstRow="0" w:lastRow="0" w:firstColumn="0" w:lastColumn="0" w:noHBand="0" w:noVBand="0"/>
      </w:tblPr>
      <w:tblGrid>
        <w:gridCol w:w="1462"/>
        <w:gridCol w:w="1161"/>
        <w:gridCol w:w="1419"/>
        <w:gridCol w:w="1434"/>
        <w:gridCol w:w="3316"/>
      </w:tblGrid>
      <w:tr w:rsidR="00185AF6" w:rsidRPr="00FC6EAD" w14:paraId="5A331924" w14:textId="77777777" w:rsidTr="0046087D">
        <w:trPr>
          <w:trHeight w:val="218"/>
          <w:jc w:val="center"/>
        </w:trPr>
        <w:tc>
          <w:tcPr>
            <w:tcW w:w="1462" w:type="dxa"/>
            <w:tcBorders>
              <w:top w:val="double" w:sz="4" w:space="0" w:color="auto"/>
              <w:left w:val="double" w:sz="4" w:space="0" w:color="auto"/>
              <w:bottom w:val="double" w:sz="4" w:space="0" w:color="auto"/>
              <w:right w:val="single" w:sz="6" w:space="0" w:color="auto"/>
            </w:tcBorders>
            <w:vAlign w:val="center"/>
          </w:tcPr>
          <w:p w14:paraId="4F832A3F" w14:textId="77777777" w:rsidR="00185AF6" w:rsidRPr="00FC6EAD" w:rsidRDefault="00185AF6" w:rsidP="00FC6EAD">
            <w:r w:rsidRPr="00FC6EAD">
              <w:rPr>
                <w:rFonts w:hint="eastAsia"/>
              </w:rPr>
              <w:t>文档标题</w:t>
            </w:r>
          </w:p>
        </w:tc>
        <w:tc>
          <w:tcPr>
            <w:tcW w:w="7330" w:type="dxa"/>
            <w:gridSpan w:val="4"/>
            <w:tcBorders>
              <w:top w:val="double" w:sz="4" w:space="0" w:color="auto"/>
              <w:left w:val="single" w:sz="6" w:space="0" w:color="auto"/>
              <w:bottom w:val="double" w:sz="4" w:space="0" w:color="auto"/>
              <w:right w:val="double" w:sz="4" w:space="0" w:color="auto"/>
            </w:tcBorders>
            <w:vAlign w:val="center"/>
          </w:tcPr>
          <w:p w14:paraId="75F885D4" w14:textId="77777777" w:rsidR="00185AF6" w:rsidRPr="00FC6EAD" w:rsidRDefault="00185AF6" w:rsidP="00FC6EAD"/>
        </w:tc>
      </w:tr>
      <w:tr w:rsidR="00185AF6" w:rsidRPr="00FC6EAD" w14:paraId="4FDD7688" w14:textId="77777777" w:rsidTr="0046087D">
        <w:trPr>
          <w:trHeight w:val="218"/>
          <w:jc w:val="center"/>
        </w:trPr>
        <w:tc>
          <w:tcPr>
            <w:tcW w:w="1462" w:type="dxa"/>
            <w:tcBorders>
              <w:top w:val="double" w:sz="4" w:space="0" w:color="auto"/>
              <w:left w:val="double" w:sz="4" w:space="0" w:color="auto"/>
              <w:bottom w:val="double" w:sz="4" w:space="0" w:color="auto"/>
              <w:right w:val="single" w:sz="6" w:space="0" w:color="auto"/>
            </w:tcBorders>
            <w:vAlign w:val="center"/>
          </w:tcPr>
          <w:p w14:paraId="75584F1E" w14:textId="77777777" w:rsidR="00185AF6" w:rsidRPr="00FC6EAD" w:rsidRDefault="00185AF6" w:rsidP="00FC6EAD">
            <w:r w:rsidRPr="00FC6EAD">
              <w:rPr>
                <w:rFonts w:hint="eastAsia"/>
              </w:rPr>
              <w:t>项目名称</w:t>
            </w:r>
          </w:p>
        </w:tc>
        <w:tc>
          <w:tcPr>
            <w:tcW w:w="7330" w:type="dxa"/>
            <w:gridSpan w:val="4"/>
            <w:tcBorders>
              <w:top w:val="double" w:sz="4" w:space="0" w:color="auto"/>
              <w:left w:val="single" w:sz="6" w:space="0" w:color="auto"/>
              <w:bottom w:val="double" w:sz="4" w:space="0" w:color="auto"/>
              <w:right w:val="double" w:sz="4" w:space="0" w:color="auto"/>
            </w:tcBorders>
            <w:vAlign w:val="center"/>
          </w:tcPr>
          <w:p w14:paraId="57E03852" w14:textId="77777777" w:rsidR="00185AF6" w:rsidRPr="00FC6EAD" w:rsidRDefault="00185AF6" w:rsidP="00FC6EAD"/>
        </w:tc>
      </w:tr>
      <w:tr w:rsidR="00185AF6" w:rsidRPr="00FC6EAD" w14:paraId="0FBC4950" w14:textId="77777777" w:rsidTr="0046087D">
        <w:trPr>
          <w:trHeight w:val="218"/>
          <w:jc w:val="center"/>
        </w:trPr>
        <w:tc>
          <w:tcPr>
            <w:tcW w:w="1462" w:type="dxa"/>
            <w:tcBorders>
              <w:top w:val="double" w:sz="4" w:space="0" w:color="auto"/>
              <w:left w:val="double" w:sz="4" w:space="0" w:color="auto"/>
              <w:bottom w:val="double" w:sz="4" w:space="0" w:color="auto"/>
              <w:right w:val="single" w:sz="6" w:space="0" w:color="auto"/>
            </w:tcBorders>
            <w:vAlign w:val="center"/>
          </w:tcPr>
          <w:p w14:paraId="7E1929F3" w14:textId="77777777" w:rsidR="00185AF6" w:rsidRPr="00FC6EAD" w:rsidRDefault="00185AF6" w:rsidP="00FC6EAD">
            <w:r w:rsidRPr="00FC6EAD">
              <w:rPr>
                <w:rFonts w:hint="eastAsia"/>
              </w:rPr>
              <w:t>类别</w:t>
            </w:r>
          </w:p>
        </w:tc>
        <w:tc>
          <w:tcPr>
            <w:tcW w:w="7330" w:type="dxa"/>
            <w:gridSpan w:val="4"/>
            <w:tcBorders>
              <w:top w:val="double" w:sz="4" w:space="0" w:color="auto"/>
              <w:left w:val="single" w:sz="6" w:space="0" w:color="auto"/>
              <w:bottom w:val="double" w:sz="4" w:space="0" w:color="auto"/>
              <w:right w:val="double" w:sz="4" w:space="0" w:color="auto"/>
            </w:tcBorders>
            <w:vAlign w:val="center"/>
          </w:tcPr>
          <w:p w14:paraId="266B5AB9" w14:textId="77777777" w:rsidR="00185AF6" w:rsidRPr="00FC6EAD" w:rsidRDefault="00185AF6" w:rsidP="0046087D">
            <w:pPr>
              <w:pStyle w:val="Table-ContentsChar"/>
              <w:spacing w:line="340" w:lineRule="exact"/>
              <w:rPr>
                <w:rFonts w:ascii="Songti SC Regular" w:eastAsia="Songti SC Regular" w:hAnsi="Songti SC Regular"/>
                <w:color w:val="000000" w:themeColor="text1"/>
                <w:sz w:val="20"/>
                <w:szCs w:val="20"/>
                <w:lang w:eastAsia="zh-CN"/>
              </w:rPr>
            </w:pPr>
            <w:r w:rsidRPr="00FC6EAD">
              <w:rPr>
                <w:rFonts w:ascii="Songti SC Regular" w:eastAsia="Songti SC Regular" w:hAnsi="Songti SC Regular" w:hint="eastAsia"/>
                <w:color w:val="000000" w:themeColor="text1"/>
                <w:sz w:val="20"/>
                <w:szCs w:val="20"/>
                <w:lang w:eastAsia="zh-CN"/>
              </w:rPr>
              <w:t>规范文档</w:t>
            </w:r>
            <w:r w:rsidRPr="00FC6EAD">
              <w:rPr>
                <w:rFonts w:ascii="Songti SC Regular" w:eastAsia="Songti SC Regular" w:hAnsi="Songti SC Regular"/>
                <w:color w:val="000000" w:themeColor="text1"/>
                <w:sz w:val="20"/>
                <w:szCs w:val="20"/>
                <w:lang w:eastAsia="zh-CN"/>
              </w:rPr>
              <w:t xml:space="preserve"> </w:t>
            </w:r>
            <w:r w:rsidRPr="00FC6EAD">
              <w:rPr>
                <w:rFonts w:ascii="Songti SC Regular" w:eastAsia="Songti SC Regular" w:hAnsi="Songti SC Regular" w:hint="eastAsia"/>
                <w:color w:val="000000" w:themeColor="text1"/>
                <w:sz w:val="20"/>
                <w:szCs w:val="20"/>
                <w:lang w:eastAsia="zh-CN"/>
              </w:rPr>
              <w:t>□</w:t>
            </w:r>
            <w:r w:rsidRPr="00FC6EAD">
              <w:rPr>
                <w:rFonts w:ascii="Songti SC Regular" w:eastAsia="Songti SC Regular" w:hAnsi="Songti SC Regular"/>
                <w:color w:val="000000" w:themeColor="text1"/>
                <w:sz w:val="20"/>
                <w:szCs w:val="20"/>
                <w:lang w:eastAsia="zh-CN"/>
              </w:rPr>
              <w:tab/>
            </w:r>
            <w:r w:rsidRPr="00FC6EAD">
              <w:rPr>
                <w:rFonts w:ascii="Songti SC Regular" w:eastAsia="Songti SC Regular" w:hAnsi="Songti SC Regular"/>
                <w:color w:val="000000" w:themeColor="text1"/>
                <w:sz w:val="20"/>
                <w:szCs w:val="20"/>
                <w:lang w:eastAsia="zh-CN"/>
              </w:rPr>
              <w:tab/>
            </w:r>
            <w:r w:rsidRPr="00FC6EAD">
              <w:rPr>
                <w:rFonts w:ascii="Songti SC Regular" w:eastAsia="Songti SC Regular" w:hAnsi="Songti SC Regular"/>
                <w:color w:val="000000" w:themeColor="text1"/>
                <w:sz w:val="20"/>
                <w:szCs w:val="20"/>
                <w:lang w:eastAsia="zh-CN"/>
              </w:rPr>
              <w:tab/>
            </w:r>
            <w:r w:rsidRPr="00FC6EAD">
              <w:rPr>
                <w:rFonts w:ascii="Songti SC Regular" w:eastAsia="Songti SC Regular" w:hAnsi="Songti SC Regular" w:hint="eastAsia"/>
                <w:color w:val="000000" w:themeColor="text1"/>
                <w:sz w:val="20"/>
                <w:szCs w:val="20"/>
                <w:lang w:eastAsia="zh-CN"/>
              </w:rPr>
              <w:t>设计方案</w:t>
            </w:r>
            <w:r w:rsidRPr="00FC6EAD">
              <w:rPr>
                <w:rFonts w:ascii="Songti SC Regular" w:eastAsia="Songti SC Regular" w:hAnsi="Songti SC Regular"/>
                <w:color w:val="000000" w:themeColor="text1"/>
                <w:sz w:val="20"/>
                <w:szCs w:val="20"/>
                <w:lang w:eastAsia="zh-CN"/>
              </w:rPr>
              <w:t xml:space="preserve"> </w:t>
            </w:r>
            <w:r w:rsidRPr="00FC6EAD">
              <w:rPr>
                <w:rFonts w:ascii="Songti SC Regular" w:eastAsia="Songti SC Regular" w:hAnsi="Songti SC Regular" w:hint="eastAsia"/>
                <w:color w:val="000000" w:themeColor="text1"/>
                <w:sz w:val="20"/>
                <w:szCs w:val="20"/>
                <w:lang w:eastAsia="zh-CN"/>
              </w:rPr>
              <w:t>□</w:t>
            </w:r>
            <w:r w:rsidRPr="00FC6EAD">
              <w:rPr>
                <w:rFonts w:ascii="Songti SC Regular" w:eastAsia="Songti SC Regular" w:hAnsi="Songti SC Regular"/>
                <w:color w:val="000000" w:themeColor="text1"/>
                <w:sz w:val="20"/>
                <w:szCs w:val="20"/>
                <w:lang w:eastAsia="zh-CN"/>
              </w:rPr>
              <w:tab/>
            </w:r>
            <w:r w:rsidRPr="00FC6EAD">
              <w:rPr>
                <w:rFonts w:ascii="Songti SC Regular" w:eastAsia="Songti SC Regular" w:hAnsi="Songti SC Regular"/>
                <w:color w:val="000000" w:themeColor="text1"/>
                <w:sz w:val="20"/>
                <w:szCs w:val="20"/>
                <w:lang w:eastAsia="zh-CN"/>
              </w:rPr>
              <w:tab/>
            </w:r>
            <w:r w:rsidRPr="00FC6EAD">
              <w:rPr>
                <w:rFonts w:ascii="Songti SC Regular" w:eastAsia="Songti SC Regular" w:hAnsi="Songti SC Regular"/>
                <w:color w:val="000000" w:themeColor="text1"/>
                <w:sz w:val="20"/>
                <w:szCs w:val="20"/>
                <w:lang w:eastAsia="zh-CN"/>
              </w:rPr>
              <w:tab/>
            </w:r>
            <w:r w:rsidRPr="00FC6EAD">
              <w:rPr>
                <w:rFonts w:ascii="Songti SC Regular" w:eastAsia="Songti SC Regular" w:hAnsi="Songti SC Regular" w:hint="eastAsia"/>
                <w:color w:val="000000" w:themeColor="text1"/>
                <w:sz w:val="20"/>
                <w:szCs w:val="20"/>
                <w:lang w:eastAsia="zh-CN"/>
              </w:rPr>
              <w:t>实施文档 ■</w:t>
            </w:r>
          </w:p>
          <w:p w14:paraId="7F842007" w14:textId="77777777" w:rsidR="00185AF6" w:rsidRPr="00FC6EAD" w:rsidRDefault="00185AF6" w:rsidP="0046087D">
            <w:pPr>
              <w:pStyle w:val="Table-ContentsChar"/>
              <w:spacing w:line="340" w:lineRule="exact"/>
              <w:rPr>
                <w:rFonts w:ascii="Songti SC Regular" w:eastAsia="Songti SC Regular" w:hAnsi="Songti SC Regular"/>
                <w:color w:val="000000" w:themeColor="text1"/>
                <w:sz w:val="20"/>
                <w:szCs w:val="20"/>
                <w:lang w:eastAsia="zh-CN"/>
              </w:rPr>
            </w:pPr>
            <w:r w:rsidRPr="00FC6EAD">
              <w:rPr>
                <w:rFonts w:ascii="Songti SC Regular" w:eastAsia="Songti SC Regular" w:hAnsi="Songti SC Regular" w:hint="eastAsia"/>
                <w:color w:val="000000" w:themeColor="text1"/>
                <w:sz w:val="20"/>
                <w:szCs w:val="20"/>
                <w:lang w:eastAsia="zh-CN"/>
              </w:rPr>
              <w:t>配置文档</w:t>
            </w:r>
            <w:r w:rsidRPr="00FC6EAD">
              <w:rPr>
                <w:rFonts w:ascii="Songti SC Regular" w:eastAsia="Songti SC Regular" w:hAnsi="Songti SC Regular"/>
                <w:color w:val="000000" w:themeColor="text1"/>
                <w:sz w:val="20"/>
                <w:szCs w:val="20"/>
                <w:lang w:eastAsia="zh-CN"/>
              </w:rPr>
              <w:t xml:space="preserve"> </w:t>
            </w:r>
            <w:r w:rsidRPr="00FC6EAD">
              <w:rPr>
                <w:rFonts w:ascii="Songti SC Regular" w:eastAsia="Songti SC Regular" w:hAnsi="Songti SC Regular" w:hint="eastAsia"/>
                <w:color w:val="000000" w:themeColor="text1"/>
                <w:sz w:val="20"/>
                <w:szCs w:val="20"/>
                <w:lang w:eastAsia="zh-CN"/>
              </w:rPr>
              <w:t>□</w:t>
            </w:r>
            <w:r w:rsidRPr="00FC6EAD">
              <w:rPr>
                <w:rFonts w:ascii="Songti SC Regular" w:eastAsia="Songti SC Regular" w:hAnsi="Songti SC Regular"/>
                <w:color w:val="000000" w:themeColor="text1"/>
                <w:sz w:val="20"/>
                <w:szCs w:val="20"/>
                <w:lang w:eastAsia="zh-CN"/>
              </w:rPr>
              <w:tab/>
            </w:r>
            <w:r w:rsidRPr="00FC6EAD">
              <w:rPr>
                <w:rFonts w:ascii="Songti SC Regular" w:eastAsia="Songti SC Regular" w:hAnsi="Songti SC Regular"/>
                <w:color w:val="000000" w:themeColor="text1"/>
                <w:sz w:val="20"/>
                <w:szCs w:val="20"/>
                <w:lang w:eastAsia="zh-CN"/>
              </w:rPr>
              <w:tab/>
            </w:r>
            <w:r w:rsidRPr="00FC6EAD">
              <w:rPr>
                <w:rFonts w:ascii="Songti SC Regular" w:eastAsia="Songti SC Regular" w:hAnsi="Songti SC Regular"/>
                <w:color w:val="000000" w:themeColor="text1"/>
                <w:sz w:val="20"/>
                <w:szCs w:val="20"/>
                <w:lang w:eastAsia="zh-CN"/>
              </w:rPr>
              <w:tab/>
            </w:r>
            <w:r w:rsidRPr="00FC6EAD">
              <w:rPr>
                <w:rFonts w:ascii="Songti SC Regular" w:eastAsia="Songti SC Regular" w:hAnsi="Songti SC Regular" w:hint="eastAsia"/>
                <w:color w:val="000000" w:themeColor="text1"/>
                <w:sz w:val="20"/>
                <w:szCs w:val="20"/>
                <w:lang w:eastAsia="zh-CN"/>
              </w:rPr>
              <w:t>测试文档</w:t>
            </w:r>
            <w:r w:rsidRPr="00FC6EAD">
              <w:rPr>
                <w:rFonts w:ascii="Songti SC Regular" w:eastAsia="Songti SC Regular" w:hAnsi="Songti SC Regular"/>
                <w:color w:val="000000" w:themeColor="text1"/>
                <w:sz w:val="20"/>
                <w:szCs w:val="20"/>
                <w:lang w:eastAsia="zh-CN"/>
              </w:rPr>
              <w:t xml:space="preserve"> </w:t>
            </w:r>
            <w:r w:rsidRPr="00FC6EAD">
              <w:rPr>
                <w:rFonts w:ascii="Songti SC Regular" w:eastAsia="Songti SC Regular" w:hAnsi="Songti SC Regular" w:hint="eastAsia"/>
                <w:color w:val="000000" w:themeColor="text1"/>
                <w:sz w:val="20"/>
                <w:szCs w:val="20"/>
                <w:lang w:eastAsia="zh-CN"/>
              </w:rPr>
              <w:t>□</w:t>
            </w:r>
            <w:r w:rsidRPr="00FC6EAD">
              <w:rPr>
                <w:rFonts w:ascii="Songti SC Regular" w:eastAsia="Songti SC Regular" w:hAnsi="Songti SC Regular"/>
                <w:color w:val="000000" w:themeColor="text1"/>
                <w:sz w:val="20"/>
                <w:szCs w:val="20"/>
                <w:lang w:eastAsia="zh-CN"/>
              </w:rPr>
              <w:tab/>
            </w:r>
            <w:r w:rsidRPr="00FC6EAD">
              <w:rPr>
                <w:rFonts w:ascii="Songti SC Regular" w:eastAsia="Songti SC Regular" w:hAnsi="Songti SC Regular"/>
                <w:color w:val="000000" w:themeColor="text1"/>
                <w:sz w:val="20"/>
                <w:szCs w:val="20"/>
                <w:lang w:eastAsia="zh-CN"/>
              </w:rPr>
              <w:tab/>
            </w:r>
            <w:r w:rsidRPr="00FC6EAD">
              <w:rPr>
                <w:rFonts w:ascii="Songti SC Regular" w:eastAsia="Songti SC Regular" w:hAnsi="Songti SC Regular"/>
                <w:color w:val="000000" w:themeColor="text1"/>
                <w:sz w:val="20"/>
                <w:szCs w:val="20"/>
                <w:lang w:eastAsia="zh-CN"/>
              </w:rPr>
              <w:tab/>
            </w:r>
            <w:r w:rsidRPr="00FC6EAD">
              <w:rPr>
                <w:rFonts w:ascii="Songti SC Regular" w:eastAsia="Songti SC Regular" w:hAnsi="Songti SC Regular" w:hint="eastAsia"/>
                <w:color w:val="000000" w:themeColor="text1"/>
                <w:sz w:val="20"/>
                <w:szCs w:val="20"/>
                <w:lang w:eastAsia="zh-CN"/>
              </w:rPr>
              <w:t>运维手册 □</w:t>
            </w:r>
          </w:p>
          <w:p w14:paraId="0ACDAEEC" w14:textId="77777777" w:rsidR="00185AF6" w:rsidRPr="00FC6EAD" w:rsidRDefault="00185AF6" w:rsidP="00FC6EAD">
            <w:pPr>
              <w:rPr>
                <w:b/>
                <w:bCs/>
              </w:rPr>
            </w:pPr>
            <w:r w:rsidRPr="00FC6EAD">
              <w:rPr>
                <w:rFonts w:hint="eastAsia"/>
              </w:rPr>
              <w:t>项目调研 □                                 其</w:t>
            </w:r>
            <w:r w:rsidRPr="00FC6EAD">
              <w:t xml:space="preserve">    </w:t>
            </w:r>
            <w:r w:rsidRPr="00FC6EAD">
              <w:rPr>
                <w:rFonts w:hint="eastAsia"/>
              </w:rPr>
              <w:t>他</w:t>
            </w:r>
            <w:r w:rsidRPr="00FC6EAD">
              <w:t xml:space="preserve"> </w:t>
            </w:r>
            <w:r w:rsidRPr="00FC6EAD">
              <w:rPr>
                <w:rFonts w:hint="eastAsia"/>
              </w:rPr>
              <w:t>□</w:t>
            </w:r>
          </w:p>
        </w:tc>
      </w:tr>
      <w:tr w:rsidR="00185AF6" w:rsidRPr="00FC6EAD" w14:paraId="2C64E0D8" w14:textId="77777777" w:rsidTr="0046087D">
        <w:trPr>
          <w:trHeight w:val="218"/>
          <w:jc w:val="center"/>
        </w:trPr>
        <w:tc>
          <w:tcPr>
            <w:tcW w:w="1462" w:type="dxa"/>
            <w:tcBorders>
              <w:top w:val="double" w:sz="4" w:space="0" w:color="auto"/>
              <w:left w:val="double" w:sz="4" w:space="0" w:color="auto"/>
              <w:bottom w:val="double" w:sz="4" w:space="0" w:color="auto"/>
              <w:right w:val="single" w:sz="6" w:space="0" w:color="auto"/>
            </w:tcBorders>
            <w:vAlign w:val="center"/>
          </w:tcPr>
          <w:p w14:paraId="455530AB" w14:textId="77777777" w:rsidR="00185AF6" w:rsidRPr="00FC6EAD" w:rsidRDefault="00185AF6" w:rsidP="00FC6EAD">
            <w:r w:rsidRPr="00FC6EAD">
              <w:rPr>
                <w:rFonts w:hint="eastAsia"/>
              </w:rPr>
              <w:t>版本</w:t>
            </w:r>
          </w:p>
        </w:tc>
        <w:tc>
          <w:tcPr>
            <w:tcW w:w="1161" w:type="dxa"/>
            <w:tcBorders>
              <w:top w:val="double" w:sz="4" w:space="0" w:color="auto"/>
              <w:left w:val="single" w:sz="6" w:space="0" w:color="auto"/>
              <w:bottom w:val="double" w:sz="4" w:space="0" w:color="auto"/>
              <w:right w:val="single" w:sz="6" w:space="0" w:color="auto"/>
            </w:tcBorders>
            <w:vAlign w:val="center"/>
          </w:tcPr>
          <w:p w14:paraId="7038E935" w14:textId="77777777" w:rsidR="00185AF6" w:rsidRPr="00FC6EAD" w:rsidRDefault="00185AF6" w:rsidP="00FC6EAD">
            <w:r w:rsidRPr="00FC6EAD">
              <w:rPr>
                <w:rFonts w:hint="eastAsia"/>
              </w:rPr>
              <w:t>发布时间</w:t>
            </w:r>
          </w:p>
        </w:tc>
        <w:tc>
          <w:tcPr>
            <w:tcW w:w="1419" w:type="dxa"/>
            <w:tcBorders>
              <w:top w:val="double" w:sz="4" w:space="0" w:color="auto"/>
              <w:left w:val="single" w:sz="6" w:space="0" w:color="auto"/>
              <w:bottom w:val="double" w:sz="4" w:space="0" w:color="auto"/>
              <w:right w:val="single" w:sz="6" w:space="0" w:color="auto"/>
            </w:tcBorders>
            <w:vAlign w:val="center"/>
          </w:tcPr>
          <w:p w14:paraId="52579555" w14:textId="77777777" w:rsidR="00185AF6" w:rsidRPr="00FC6EAD" w:rsidRDefault="00185AF6" w:rsidP="00FC6EAD">
            <w:r w:rsidRPr="00FC6EAD">
              <w:rPr>
                <w:rFonts w:hint="eastAsia"/>
              </w:rPr>
              <w:t>文档修改人</w:t>
            </w:r>
          </w:p>
        </w:tc>
        <w:tc>
          <w:tcPr>
            <w:tcW w:w="1434" w:type="dxa"/>
            <w:tcBorders>
              <w:top w:val="double" w:sz="4" w:space="0" w:color="auto"/>
              <w:left w:val="single" w:sz="6" w:space="0" w:color="auto"/>
              <w:bottom w:val="double" w:sz="4" w:space="0" w:color="auto"/>
              <w:right w:val="single" w:sz="6" w:space="0" w:color="auto"/>
            </w:tcBorders>
            <w:vAlign w:val="center"/>
          </w:tcPr>
          <w:p w14:paraId="0508BA1F" w14:textId="77777777" w:rsidR="00185AF6" w:rsidRPr="00FC6EAD" w:rsidRDefault="00185AF6" w:rsidP="00FC6EAD">
            <w:r w:rsidRPr="00FC6EAD">
              <w:rPr>
                <w:rFonts w:hint="eastAsia"/>
              </w:rPr>
              <w:t>修改审核人</w:t>
            </w:r>
          </w:p>
        </w:tc>
        <w:tc>
          <w:tcPr>
            <w:tcW w:w="3316" w:type="dxa"/>
            <w:tcBorders>
              <w:top w:val="double" w:sz="4" w:space="0" w:color="auto"/>
              <w:left w:val="single" w:sz="6" w:space="0" w:color="auto"/>
              <w:bottom w:val="double" w:sz="4" w:space="0" w:color="auto"/>
              <w:right w:val="double" w:sz="4" w:space="0" w:color="auto"/>
            </w:tcBorders>
            <w:vAlign w:val="center"/>
          </w:tcPr>
          <w:p w14:paraId="3AD8DB61" w14:textId="77777777" w:rsidR="00185AF6" w:rsidRPr="00FC6EAD" w:rsidRDefault="00185AF6" w:rsidP="00FC6EAD">
            <w:r w:rsidRPr="00FC6EAD">
              <w:rPr>
                <w:rFonts w:hint="eastAsia"/>
              </w:rPr>
              <w:t>修改内容和原因</w:t>
            </w:r>
          </w:p>
        </w:tc>
      </w:tr>
      <w:tr w:rsidR="00185AF6" w:rsidRPr="00FC6EAD" w14:paraId="261E48AD" w14:textId="77777777" w:rsidTr="0046087D">
        <w:trPr>
          <w:cantSplit/>
          <w:trHeight w:val="229"/>
          <w:jc w:val="center"/>
        </w:trPr>
        <w:tc>
          <w:tcPr>
            <w:tcW w:w="1462" w:type="dxa"/>
            <w:tcBorders>
              <w:top w:val="double" w:sz="4" w:space="0" w:color="auto"/>
              <w:left w:val="double" w:sz="4" w:space="0" w:color="auto"/>
              <w:bottom w:val="single" w:sz="6" w:space="0" w:color="auto"/>
              <w:right w:val="single" w:sz="6" w:space="0" w:color="auto"/>
            </w:tcBorders>
            <w:vAlign w:val="center"/>
          </w:tcPr>
          <w:p w14:paraId="351298AF" w14:textId="77777777" w:rsidR="00185AF6" w:rsidRPr="00FC6EAD" w:rsidRDefault="00185AF6" w:rsidP="00FC6EAD"/>
        </w:tc>
        <w:tc>
          <w:tcPr>
            <w:tcW w:w="1161" w:type="dxa"/>
            <w:tcBorders>
              <w:top w:val="double" w:sz="4" w:space="0" w:color="auto"/>
              <w:left w:val="single" w:sz="6" w:space="0" w:color="auto"/>
              <w:bottom w:val="single" w:sz="6" w:space="0" w:color="auto"/>
              <w:right w:val="single" w:sz="6" w:space="0" w:color="auto"/>
            </w:tcBorders>
            <w:vAlign w:val="center"/>
          </w:tcPr>
          <w:p w14:paraId="25783FBA" w14:textId="77777777" w:rsidR="00185AF6" w:rsidRPr="00FC6EAD" w:rsidRDefault="00185AF6" w:rsidP="00FC6EAD"/>
        </w:tc>
        <w:tc>
          <w:tcPr>
            <w:tcW w:w="1419" w:type="dxa"/>
            <w:tcBorders>
              <w:top w:val="double" w:sz="4" w:space="0" w:color="auto"/>
              <w:left w:val="single" w:sz="6" w:space="0" w:color="auto"/>
              <w:bottom w:val="single" w:sz="6" w:space="0" w:color="auto"/>
              <w:right w:val="single" w:sz="6" w:space="0" w:color="auto"/>
            </w:tcBorders>
            <w:vAlign w:val="center"/>
          </w:tcPr>
          <w:p w14:paraId="1131875C" w14:textId="77777777" w:rsidR="00185AF6" w:rsidRPr="00FC6EAD" w:rsidRDefault="00185AF6" w:rsidP="00FC6EAD"/>
        </w:tc>
        <w:tc>
          <w:tcPr>
            <w:tcW w:w="1434" w:type="dxa"/>
            <w:tcBorders>
              <w:top w:val="double" w:sz="4" w:space="0" w:color="auto"/>
              <w:left w:val="single" w:sz="6" w:space="0" w:color="auto"/>
              <w:bottom w:val="single" w:sz="6" w:space="0" w:color="auto"/>
              <w:right w:val="single" w:sz="6" w:space="0" w:color="auto"/>
            </w:tcBorders>
            <w:vAlign w:val="center"/>
          </w:tcPr>
          <w:p w14:paraId="34227E28" w14:textId="77777777" w:rsidR="00185AF6" w:rsidRPr="00FC6EAD" w:rsidRDefault="00185AF6" w:rsidP="00FC6EAD"/>
        </w:tc>
        <w:tc>
          <w:tcPr>
            <w:tcW w:w="3316" w:type="dxa"/>
            <w:tcBorders>
              <w:top w:val="double" w:sz="4" w:space="0" w:color="auto"/>
              <w:left w:val="single" w:sz="6" w:space="0" w:color="auto"/>
              <w:bottom w:val="single" w:sz="6" w:space="0" w:color="auto"/>
              <w:right w:val="double" w:sz="4" w:space="0" w:color="auto"/>
            </w:tcBorders>
            <w:vAlign w:val="center"/>
          </w:tcPr>
          <w:p w14:paraId="2A4EA50A" w14:textId="77777777" w:rsidR="00185AF6" w:rsidRPr="00FC6EAD" w:rsidRDefault="00185AF6" w:rsidP="00FC6EAD"/>
        </w:tc>
      </w:tr>
      <w:tr w:rsidR="00185AF6" w:rsidRPr="00FC6EAD" w14:paraId="1781EA90" w14:textId="77777777" w:rsidTr="0046087D">
        <w:trPr>
          <w:cantSplit/>
          <w:trHeight w:val="229"/>
          <w:jc w:val="center"/>
        </w:trPr>
        <w:tc>
          <w:tcPr>
            <w:tcW w:w="1462" w:type="dxa"/>
            <w:tcBorders>
              <w:top w:val="double" w:sz="4" w:space="0" w:color="auto"/>
              <w:left w:val="double" w:sz="4" w:space="0" w:color="auto"/>
              <w:bottom w:val="single" w:sz="6" w:space="0" w:color="auto"/>
              <w:right w:val="single" w:sz="6" w:space="0" w:color="auto"/>
            </w:tcBorders>
            <w:vAlign w:val="center"/>
          </w:tcPr>
          <w:p w14:paraId="72D6D8BB" w14:textId="77777777" w:rsidR="00185AF6" w:rsidRPr="00FC6EAD" w:rsidRDefault="00185AF6" w:rsidP="00FC6EAD"/>
        </w:tc>
        <w:tc>
          <w:tcPr>
            <w:tcW w:w="1161" w:type="dxa"/>
            <w:tcBorders>
              <w:top w:val="double" w:sz="4" w:space="0" w:color="auto"/>
              <w:left w:val="single" w:sz="6" w:space="0" w:color="auto"/>
              <w:bottom w:val="single" w:sz="6" w:space="0" w:color="auto"/>
              <w:right w:val="single" w:sz="6" w:space="0" w:color="auto"/>
            </w:tcBorders>
            <w:vAlign w:val="center"/>
          </w:tcPr>
          <w:p w14:paraId="37456D81" w14:textId="77777777" w:rsidR="00185AF6" w:rsidRPr="00FC6EAD" w:rsidRDefault="00185AF6" w:rsidP="00FC6EAD"/>
        </w:tc>
        <w:tc>
          <w:tcPr>
            <w:tcW w:w="1419" w:type="dxa"/>
            <w:tcBorders>
              <w:top w:val="double" w:sz="4" w:space="0" w:color="auto"/>
              <w:left w:val="single" w:sz="6" w:space="0" w:color="auto"/>
              <w:bottom w:val="single" w:sz="6" w:space="0" w:color="auto"/>
              <w:right w:val="single" w:sz="6" w:space="0" w:color="auto"/>
            </w:tcBorders>
            <w:vAlign w:val="center"/>
          </w:tcPr>
          <w:p w14:paraId="7D86B32B" w14:textId="77777777" w:rsidR="00185AF6" w:rsidRPr="00FC6EAD" w:rsidRDefault="00185AF6" w:rsidP="00FC6EAD"/>
        </w:tc>
        <w:tc>
          <w:tcPr>
            <w:tcW w:w="1434" w:type="dxa"/>
            <w:tcBorders>
              <w:top w:val="double" w:sz="4" w:space="0" w:color="auto"/>
              <w:left w:val="single" w:sz="6" w:space="0" w:color="auto"/>
              <w:bottom w:val="single" w:sz="6" w:space="0" w:color="auto"/>
              <w:right w:val="single" w:sz="6" w:space="0" w:color="auto"/>
            </w:tcBorders>
            <w:vAlign w:val="center"/>
          </w:tcPr>
          <w:p w14:paraId="33947980" w14:textId="77777777" w:rsidR="00185AF6" w:rsidRPr="00FC6EAD" w:rsidRDefault="00185AF6" w:rsidP="00FC6EAD"/>
        </w:tc>
        <w:tc>
          <w:tcPr>
            <w:tcW w:w="3316" w:type="dxa"/>
            <w:tcBorders>
              <w:top w:val="double" w:sz="4" w:space="0" w:color="auto"/>
              <w:left w:val="single" w:sz="6" w:space="0" w:color="auto"/>
              <w:bottom w:val="single" w:sz="6" w:space="0" w:color="auto"/>
              <w:right w:val="double" w:sz="4" w:space="0" w:color="auto"/>
            </w:tcBorders>
            <w:vAlign w:val="center"/>
          </w:tcPr>
          <w:p w14:paraId="6205E729" w14:textId="77777777" w:rsidR="00185AF6" w:rsidRPr="00FC6EAD" w:rsidRDefault="00185AF6" w:rsidP="00FC6EAD"/>
        </w:tc>
      </w:tr>
      <w:tr w:rsidR="00185AF6" w:rsidRPr="00FC6EAD" w14:paraId="0FB3A985" w14:textId="77777777" w:rsidTr="0046087D">
        <w:trPr>
          <w:cantSplit/>
          <w:trHeight w:val="360"/>
          <w:jc w:val="center"/>
        </w:trPr>
        <w:tc>
          <w:tcPr>
            <w:tcW w:w="1462" w:type="dxa"/>
            <w:tcBorders>
              <w:top w:val="single" w:sz="6" w:space="0" w:color="auto"/>
              <w:left w:val="double" w:sz="4" w:space="0" w:color="auto"/>
              <w:bottom w:val="single" w:sz="6" w:space="0" w:color="auto"/>
              <w:right w:val="single" w:sz="6" w:space="0" w:color="auto"/>
            </w:tcBorders>
            <w:vAlign w:val="center"/>
          </w:tcPr>
          <w:p w14:paraId="6E10418B" w14:textId="77777777" w:rsidR="00185AF6" w:rsidRPr="00FC6EAD" w:rsidRDefault="00185AF6" w:rsidP="00FC6EAD"/>
        </w:tc>
        <w:tc>
          <w:tcPr>
            <w:tcW w:w="1161" w:type="dxa"/>
            <w:tcBorders>
              <w:top w:val="single" w:sz="6" w:space="0" w:color="auto"/>
              <w:left w:val="single" w:sz="6" w:space="0" w:color="auto"/>
              <w:bottom w:val="single" w:sz="6" w:space="0" w:color="auto"/>
              <w:right w:val="single" w:sz="6" w:space="0" w:color="auto"/>
            </w:tcBorders>
            <w:vAlign w:val="center"/>
          </w:tcPr>
          <w:p w14:paraId="00AF6A49" w14:textId="77777777" w:rsidR="00185AF6" w:rsidRPr="00FC6EAD" w:rsidRDefault="00185AF6" w:rsidP="00FC6EAD"/>
        </w:tc>
        <w:tc>
          <w:tcPr>
            <w:tcW w:w="1419" w:type="dxa"/>
            <w:tcBorders>
              <w:top w:val="single" w:sz="6" w:space="0" w:color="auto"/>
              <w:left w:val="single" w:sz="6" w:space="0" w:color="auto"/>
              <w:bottom w:val="single" w:sz="6" w:space="0" w:color="auto"/>
              <w:right w:val="single" w:sz="6" w:space="0" w:color="auto"/>
            </w:tcBorders>
            <w:vAlign w:val="center"/>
          </w:tcPr>
          <w:p w14:paraId="648D1E80" w14:textId="77777777" w:rsidR="00185AF6" w:rsidRPr="00FC6EAD" w:rsidRDefault="00185AF6" w:rsidP="00FC6EAD"/>
        </w:tc>
        <w:tc>
          <w:tcPr>
            <w:tcW w:w="1434" w:type="dxa"/>
            <w:tcBorders>
              <w:top w:val="single" w:sz="6" w:space="0" w:color="auto"/>
              <w:left w:val="single" w:sz="6" w:space="0" w:color="auto"/>
              <w:bottom w:val="single" w:sz="6" w:space="0" w:color="auto"/>
              <w:right w:val="single" w:sz="6" w:space="0" w:color="auto"/>
            </w:tcBorders>
            <w:vAlign w:val="center"/>
          </w:tcPr>
          <w:p w14:paraId="14D8063F" w14:textId="77777777" w:rsidR="00185AF6" w:rsidRPr="00FC6EAD" w:rsidRDefault="00185AF6" w:rsidP="00FC6EAD"/>
        </w:tc>
        <w:tc>
          <w:tcPr>
            <w:tcW w:w="3316" w:type="dxa"/>
            <w:tcBorders>
              <w:top w:val="single" w:sz="6" w:space="0" w:color="auto"/>
              <w:left w:val="single" w:sz="6" w:space="0" w:color="auto"/>
              <w:bottom w:val="single" w:sz="6" w:space="0" w:color="auto"/>
              <w:right w:val="double" w:sz="4" w:space="0" w:color="auto"/>
            </w:tcBorders>
            <w:vAlign w:val="center"/>
          </w:tcPr>
          <w:p w14:paraId="3E74537D" w14:textId="77777777" w:rsidR="00185AF6" w:rsidRPr="00FC6EAD" w:rsidRDefault="00185AF6" w:rsidP="00FC6EAD"/>
        </w:tc>
      </w:tr>
      <w:tr w:rsidR="00185AF6" w:rsidRPr="00FC6EAD" w14:paraId="5BA2D3E6" w14:textId="77777777" w:rsidTr="0046087D">
        <w:trPr>
          <w:cantSplit/>
          <w:trHeight w:val="360"/>
          <w:jc w:val="center"/>
        </w:trPr>
        <w:tc>
          <w:tcPr>
            <w:tcW w:w="1462" w:type="dxa"/>
            <w:tcBorders>
              <w:top w:val="single" w:sz="6" w:space="0" w:color="auto"/>
              <w:left w:val="double" w:sz="4" w:space="0" w:color="auto"/>
              <w:bottom w:val="single" w:sz="6" w:space="0" w:color="auto"/>
              <w:right w:val="single" w:sz="6" w:space="0" w:color="auto"/>
            </w:tcBorders>
            <w:vAlign w:val="center"/>
          </w:tcPr>
          <w:p w14:paraId="7A7B1540" w14:textId="77777777" w:rsidR="00185AF6" w:rsidRPr="00FC6EAD" w:rsidRDefault="00185AF6" w:rsidP="00FC6EAD"/>
        </w:tc>
        <w:tc>
          <w:tcPr>
            <w:tcW w:w="1161" w:type="dxa"/>
            <w:tcBorders>
              <w:top w:val="single" w:sz="6" w:space="0" w:color="auto"/>
              <w:left w:val="single" w:sz="6" w:space="0" w:color="auto"/>
              <w:bottom w:val="single" w:sz="6" w:space="0" w:color="auto"/>
              <w:right w:val="single" w:sz="6" w:space="0" w:color="auto"/>
            </w:tcBorders>
            <w:vAlign w:val="center"/>
          </w:tcPr>
          <w:p w14:paraId="5EEB3275" w14:textId="77777777" w:rsidR="00185AF6" w:rsidRPr="00FC6EAD" w:rsidRDefault="00185AF6" w:rsidP="00FC6EAD"/>
        </w:tc>
        <w:tc>
          <w:tcPr>
            <w:tcW w:w="1419" w:type="dxa"/>
            <w:tcBorders>
              <w:top w:val="single" w:sz="6" w:space="0" w:color="auto"/>
              <w:left w:val="single" w:sz="6" w:space="0" w:color="auto"/>
              <w:bottom w:val="single" w:sz="6" w:space="0" w:color="auto"/>
              <w:right w:val="single" w:sz="6" w:space="0" w:color="auto"/>
            </w:tcBorders>
            <w:vAlign w:val="center"/>
          </w:tcPr>
          <w:p w14:paraId="7FFB963B" w14:textId="77777777" w:rsidR="00185AF6" w:rsidRPr="00FC6EAD" w:rsidRDefault="00185AF6" w:rsidP="00FC6EAD"/>
        </w:tc>
        <w:tc>
          <w:tcPr>
            <w:tcW w:w="1434" w:type="dxa"/>
            <w:tcBorders>
              <w:top w:val="single" w:sz="6" w:space="0" w:color="auto"/>
              <w:left w:val="single" w:sz="6" w:space="0" w:color="auto"/>
              <w:bottom w:val="single" w:sz="6" w:space="0" w:color="auto"/>
              <w:right w:val="single" w:sz="6" w:space="0" w:color="auto"/>
            </w:tcBorders>
            <w:vAlign w:val="center"/>
          </w:tcPr>
          <w:p w14:paraId="71BF4C91" w14:textId="77777777" w:rsidR="00185AF6" w:rsidRPr="00FC6EAD" w:rsidRDefault="00185AF6" w:rsidP="00FC6EAD"/>
        </w:tc>
        <w:tc>
          <w:tcPr>
            <w:tcW w:w="3316" w:type="dxa"/>
            <w:tcBorders>
              <w:top w:val="single" w:sz="6" w:space="0" w:color="auto"/>
              <w:left w:val="single" w:sz="6" w:space="0" w:color="auto"/>
              <w:bottom w:val="single" w:sz="6" w:space="0" w:color="auto"/>
              <w:right w:val="double" w:sz="4" w:space="0" w:color="auto"/>
            </w:tcBorders>
            <w:vAlign w:val="center"/>
          </w:tcPr>
          <w:p w14:paraId="52E94FAF" w14:textId="77777777" w:rsidR="00185AF6" w:rsidRPr="00FC6EAD" w:rsidRDefault="00185AF6" w:rsidP="00FC6EAD"/>
        </w:tc>
      </w:tr>
      <w:tr w:rsidR="00185AF6" w:rsidRPr="00FC6EAD" w14:paraId="7797A465" w14:textId="77777777" w:rsidTr="0046087D">
        <w:trPr>
          <w:cantSplit/>
          <w:trHeight w:val="360"/>
          <w:jc w:val="center"/>
        </w:trPr>
        <w:tc>
          <w:tcPr>
            <w:tcW w:w="1462" w:type="dxa"/>
            <w:tcBorders>
              <w:top w:val="single" w:sz="6" w:space="0" w:color="auto"/>
              <w:left w:val="double" w:sz="4" w:space="0" w:color="auto"/>
              <w:bottom w:val="single" w:sz="6" w:space="0" w:color="auto"/>
              <w:right w:val="single" w:sz="6" w:space="0" w:color="auto"/>
            </w:tcBorders>
            <w:vAlign w:val="center"/>
          </w:tcPr>
          <w:p w14:paraId="10A80AE7" w14:textId="77777777" w:rsidR="00185AF6" w:rsidRPr="00FC6EAD" w:rsidRDefault="00185AF6" w:rsidP="00FC6EAD"/>
        </w:tc>
        <w:tc>
          <w:tcPr>
            <w:tcW w:w="1161" w:type="dxa"/>
            <w:tcBorders>
              <w:top w:val="single" w:sz="6" w:space="0" w:color="auto"/>
              <w:left w:val="single" w:sz="6" w:space="0" w:color="auto"/>
              <w:bottom w:val="single" w:sz="6" w:space="0" w:color="auto"/>
              <w:right w:val="single" w:sz="6" w:space="0" w:color="auto"/>
            </w:tcBorders>
            <w:vAlign w:val="center"/>
          </w:tcPr>
          <w:p w14:paraId="19B70C6C" w14:textId="77777777" w:rsidR="00185AF6" w:rsidRPr="00FC6EAD" w:rsidRDefault="00185AF6" w:rsidP="00FC6EAD"/>
        </w:tc>
        <w:tc>
          <w:tcPr>
            <w:tcW w:w="1419" w:type="dxa"/>
            <w:tcBorders>
              <w:top w:val="single" w:sz="6" w:space="0" w:color="auto"/>
              <w:left w:val="single" w:sz="6" w:space="0" w:color="auto"/>
              <w:bottom w:val="single" w:sz="6" w:space="0" w:color="auto"/>
              <w:right w:val="single" w:sz="6" w:space="0" w:color="auto"/>
            </w:tcBorders>
            <w:vAlign w:val="center"/>
          </w:tcPr>
          <w:p w14:paraId="1E64502C" w14:textId="77777777" w:rsidR="00185AF6" w:rsidRPr="00FC6EAD" w:rsidRDefault="00185AF6" w:rsidP="00FC6EAD"/>
        </w:tc>
        <w:tc>
          <w:tcPr>
            <w:tcW w:w="1434" w:type="dxa"/>
            <w:tcBorders>
              <w:top w:val="single" w:sz="6" w:space="0" w:color="auto"/>
              <w:left w:val="single" w:sz="6" w:space="0" w:color="auto"/>
              <w:bottom w:val="single" w:sz="6" w:space="0" w:color="auto"/>
              <w:right w:val="single" w:sz="6" w:space="0" w:color="auto"/>
            </w:tcBorders>
            <w:vAlign w:val="center"/>
          </w:tcPr>
          <w:p w14:paraId="09645FA9" w14:textId="77777777" w:rsidR="00185AF6" w:rsidRPr="00FC6EAD" w:rsidRDefault="00185AF6" w:rsidP="00FC6EAD"/>
        </w:tc>
        <w:tc>
          <w:tcPr>
            <w:tcW w:w="3316" w:type="dxa"/>
            <w:tcBorders>
              <w:top w:val="single" w:sz="6" w:space="0" w:color="auto"/>
              <w:left w:val="single" w:sz="6" w:space="0" w:color="auto"/>
              <w:bottom w:val="single" w:sz="6" w:space="0" w:color="auto"/>
              <w:right w:val="double" w:sz="4" w:space="0" w:color="auto"/>
            </w:tcBorders>
            <w:vAlign w:val="center"/>
          </w:tcPr>
          <w:p w14:paraId="6AB6884B" w14:textId="77777777" w:rsidR="00185AF6" w:rsidRPr="00FC6EAD" w:rsidRDefault="00185AF6" w:rsidP="00FC6EAD"/>
        </w:tc>
      </w:tr>
      <w:tr w:rsidR="00185AF6" w:rsidRPr="00FC6EAD" w14:paraId="6DAC1E50" w14:textId="77777777" w:rsidTr="0046087D">
        <w:trPr>
          <w:cantSplit/>
          <w:trHeight w:val="360"/>
          <w:jc w:val="center"/>
        </w:trPr>
        <w:tc>
          <w:tcPr>
            <w:tcW w:w="1462" w:type="dxa"/>
            <w:tcBorders>
              <w:top w:val="single" w:sz="6" w:space="0" w:color="auto"/>
              <w:left w:val="double" w:sz="4" w:space="0" w:color="auto"/>
              <w:bottom w:val="double" w:sz="4" w:space="0" w:color="auto"/>
              <w:right w:val="single" w:sz="6" w:space="0" w:color="auto"/>
            </w:tcBorders>
            <w:vAlign w:val="center"/>
          </w:tcPr>
          <w:p w14:paraId="0F8AC043" w14:textId="77777777" w:rsidR="00185AF6" w:rsidRPr="00FC6EAD" w:rsidRDefault="00185AF6" w:rsidP="00FC6EAD"/>
        </w:tc>
        <w:tc>
          <w:tcPr>
            <w:tcW w:w="1161" w:type="dxa"/>
            <w:tcBorders>
              <w:top w:val="single" w:sz="6" w:space="0" w:color="auto"/>
              <w:left w:val="single" w:sz="6" w:space="0" w:color="auto"/>
              <w:bottom w:val="double" w:sz="4" w:space="0" w:color="auto"/>
              <w:right w:val="single" w:sz="6" w:space="0" w:color="auto"/>
            </w:tcBorders>
            <w:vAlign w:val="center"/>
          </w:tcPr>
          <w:p w14:paraId="58FE90B2" w14:textId="77777777" w:rsidR="00185AF6" w:rsidRPr="00FC6EAD" w:rsidRDefault="00185AF6" w:rsidP="00FC6EAD"/>
        </w:tc>
        <w:tc>
          <w:tcPr>
            <w:tcW w:w="1419" w:type="dxa"/>
            <w:tcBorders>
              <w:top w:val="single" w:sz="6" w:space="0" w:color="auto"/>
              <w:left w:val="single" w:sz="6" w:space="0" w:color="auto"/>
              <w:bottom w:val="double" w:sz="4" w:space="0" w:color="auto"/>
              <w:right w:val="single" w:sz="6" w:space="0" w:color="auto"/>
            </w:tcBorders>
            <w:vAlign w:val="center"/>
          </w:tcPr>
          <w:p w14:paraId="3901EC02" w14:textId="77777777" w:rsidR="00185AF6" w:rsidRPr="00FC6EAD" w:rsidRDefault="00185AF6" w:rsidP="00FC6EAD"/>
        </w:tc>
        <w:tc>
          <w:tcPr>
            <w:tcW w:w="1434" w:type="dxa"/>
            <w:tcBorders>
              <w:top w:val="single" w:sz="6" w:space="0" w:color="auto"/>
              <w:left w:val="single" w:sz="6" w:space="0" w:color="auto"/>
              <w:bottom w:val="double" w:sz="4" w:space="0" w:color="auto"/>
              <w:right w:val="single" w:sz="6" w:space="0" w:color="auto"/>
            </w:tcBorders>
            <w:vAlign w:val="center"/>
          </w:tcPr>
          <w:p w14:paraId="19C7DF6C" w14:textId="77777777" w:rsidR="00185AF6" w:rsidRPr="00FC6EAD" w:rsidRDefault="00185AF6" w:rsidP="00FC6EAD"/>
        </w:tc>
        <w:tc>
          <w:tcPr>
            <w:tcW w:w="3316" w:type="dxa"/>
            <w:tcBorders>
              <w:top w:val="single" w:sz="6" w:space="0" w:color="auto"/>
              <w:left w:val="single" w:sz="6" w:space="0" w:color="auto"/>
              <w:bottom w:val="double" w:sz="4" w:space="0" w:color="auto"/>
              <w:right w:val="double" w:sz="4" w:space="0" w:color="auto"/>
            </w:tcBorders>
            <w:vAlign w:val="center"/>
          </w:tcPr>
          <w:p w14:paraId="23D2EBC8" w14:textId="77777777" w:rsidR="00185AF6" w:rsidRPr="00FC6EAD" w:rsidRDefault="00185AF6" w:rsidP="00FC6EAD"/>
        </w:tc>
      </w:tr>
    </w:tbl>
    <w:p w14:paraId="7F13C7EA" w14:textId="77777777" w:rsidR="00185AF6" w:rsidRPr="00FC6EAD" w:rsidRDefault="00185AF6" w:rsidP="00FC6EAD"/>
    <w:p w14:paraId="34E948BB" w14:textId="77777777" w:rsidR="00185AF6" w:rsidRPr="00FC6EAD" w:rsidRDefault="00185AF6" w:rsidP="00FC6EAD">
      <w:r w:rsidRPr="00FC6EAD">
        <w:rPr>
          <w:rFonts w:hint="eastAsia"/>
        </w:rPr>
        <w:t>版权说明</w:t>
      </w:r>
    </w:p>
    <w:p w14:paraId="7497F6FC" w14:textId="77777777" w:rsidR="00185AF6" w:rsidRPr="00FC6EAD" w:rsidRDefault="00185AF6" w:rsidP="00FC6EAD">
      <w:r w:rsidRPr="00FC6EAD">
        <w:rPr>
          <w:rFonts w:hint="eastAsia"/>
          <w:lang w:val="en-GB"/>
        </w:rPr>
        <w:t>本文件中出现的任何文字叙述、文档格式、插图、照片、方法、过程等内容，除另有特别注明，均为保密信息。任何个人、机构未经</w:t>
      </w:r>
      <w:r w:rsidRPr="00FC6EAD">
        <w:rPr>
          <w:rFonts w:hint="eastAsia"/>
        </w:rPr>
        <w:t>F5公司</w:t>
      </w:r>
      <w:r w:rsidRPr="00FC6EAD">
        <w:rPr>
          <w:rFonts w:hint="eastAsia"/>
          <w:lang w:val="en-GB"/>
        </w:rPr>
        <w:t>的书面授权许可，不得复制</w:t>
      </w:r>
      <w:r w:rsidRPr="00FC6EAD">
        <w:rPr>
          <w:rFonts w:hint="eastAsia"/>
        </w:rPr>
        <w:t>、</w:t>
      </w:r>
      <w:r w:rsidRPr="00FC6EAD">
        <w:rPr>
          <w:rFonts w:hint="eastAsia"/>
          <w:lang w:val="en-GB"/>
        </w:rPr>
        <w:t>引用或传播本文件的任何片断，无论通过电子形式或非电子形式。</w:t>
      </w:r>
    </w:p>
    <w:p w14:paraId="21BE3EFE" w14:textId="77777777" w:rsidR="00FC6EAD" w:rsidRDefault="00FC6EAD" w:rsidP="00FC6EAD"/>
    <w:p w14:paraId="1A836AB8" w14:textId="77777777" w:rsidR="00FC6EAD" w:rsidRDefault="00FC6EAD" w:rsidP="00FC6EAD"/>
    <w:p w14:paraId="3EA1E385" w14:textId="77777777" w:rsidR="00FC6EAD" w:rsidRDefault="00FC6EAD" w:rsidP="00FC6EAD"/>
    <w:p w14:paraId="63A23484" w14:textId="77777777" w:rsidR="00FC6EAD" w:rsidRDefault="00FC6EAD" w:rsidP="00FC6EAD"/>
    <w:p w14:paraId="60C58591" w14:textId="77777777" w:rsidR="00FC6EAD" w:rsidRPr="00FC6EAD" w:rsidRDefault="00FC6EAD" w:rsidP="00FC6EAD"/>
    <w:p w14:paraId="4C0D2DFA" w14:textId="77777777" w:rsidR="00185AF6" w:rsidRPr="00FC6EAD" w:rsidRDefault="00185AF6" w:rsidP="00FC6EAD"/>
    <w:sdt>
      <w:sdtPr>
        <w:rPr>
          <w:rFonts w:ascii="Songti SC Regular" w:eastAsia="Songti SC Regular" w:hAnsi="Songti SC Regular" w:cstheme="minorBidi"/>
          <w:b w:val="0"/>
          <w:bCs w:val="0"/>
          <w:color w:val="000000" w:themeColor="text1"/>
          <w:sz w:val="20"/>
          <w:szCs w:val="22"/>
          <w:lang w:eastAsia="zh-CN"/>
        </w:rPr>
        <w:id w:val="768275290"/>
        <w:docPartObj>
          <w:docPartGallery w:val="Table of Contents"/>
          <w:docPartUnique/>
        </w:docPartObj>
      </w:sdtPr>
      <w:sdtEndPr>
        <w:rPr>
          <w:noProof/>
          <w:color w:val="auto"/>
          <w:sz w:val="22"/>
        </w:rPr>
      </w:sdtEndPr>
      <w:sdtContent>
        <w:p w14:paraId="30A9A4CA" w14:textId="77777777" w:rsidR="00C637F9" w:rsidRPr="00FC6EAD" w:rsidRDefault="00C637F9" w:rsidP="00C637F9">
          <w:pPr>
            <w:pStyle w:val="TOCHeading"/>
            <w:spacing w:before="0" w:after="240"/>
            <w:jc w:val="center"/>
            <w:rPr>
              <w:rFonts w:ascii="Songti SC Regular" w:eastAsia="Songti SC Regular" w:hAnsi="Songti SC Regular"/>
              <w:color w:val="000000" w:themeColor="text1"/>
              <w:lang w:eastAsia="zh-CN"/>
            </w:rPr>
          </w:pPr>
          <w:r w:rsidRPr="00FC6EAD">
            <w:rPr>
              <w:rFonts w:ascii="Songti SC Regular" w:eastAsia="Songti SC Regular" w:hAnsi="Songti SC Regular" w:hint="eastAsia"/>
              <w:color w:val="000000" w:themeColor="text1"/>
              <w:lang w:eastAsia="zh-CN"/>
            </w:rPr>
            <w:t>目录</w:t>
          </w:r>
        </w:p>
        <w:p w14:paraId="2C1F0E47" w14:textId="77777777" w:rsidR="00993106" w:rsidRDefault="00C637F9">
          <w:pPr>
            <w:pStyle w:val="TOC1"/>
            <w:tabs>
              <w:tab w:val="left" w:pos="398"/>
            </w:tabs>
            <w:rPr>
              <w:rFonts w:asciiTheme="minorHAnsi" w:hAnsiTheme="minorHAnsi"/>
              <w:noProof/>
              <w:sz w:val="24"/>
              <w:szCs w:val="24"/>
            </w:rPr>
          </w:pPr>
          <w:r w:rsidRPr="00FC6EAD">
            <w:rPr>
              <w:color w:val="000000" w:themeColor="text1"/>
              <w:sz w:val="18"/>
              <w:szCs w:val="18"/>
            </w:rPr>
            <w:fldChar w:fldCharType="begin"/>
          </w:r>
          <w:r w:rsidRPr="00FC6EAD">
            <w:rPr>
              <w:color w:val="000000" w:themeColor="text1"/>
              <w:sz w:val="18"/>
              <w:szCs w:val="18"/>
            </w:rPr>
            <w:instrText xml:space="preserve"> TOC \o "1-3" \h \z \u </w:instrText>
          </w:r>
          <w:r w:rsidRPr="00FC6EAD">
            <w:rPr>
              <w:color w:val="000000" w:themeColor="text1"/>
              <w:sz w:val="18"/>
              <w:szCs w:val="18"/>
            </w:rPr>
            <w:fldChar w:fldCharType="separate"/>
          </w:r>
          <w:r w:rsidR="00993106" w:rsidRPr="00A33F0B">
            <w:rPr>
              <w:noProof/>
              <w:color w:val="000000" w:themeColor="text1"/>
            </w:rPr>
            <w:t>1</w:t>
          </w:r>
          <w:r w:rsidR="00993106">
            <w:rPr>
              <w:rFonts w:asciiTheme="minorHAnsi" w:hAnsiTheme="minorHAnsi"/>
              <w:noProof/>
              <w:sz w:val="24"/>
              <w:szCs w:val="24"/>
            </w:rPr>
            <w:tab/>
          </w:r>
          <w:r w:rsidR="00993106" w:rsidRPr="00A33F0B">
            <w:rPr>
              <w:rFonts w:hint="eastAsia"/>
              <w:noProof/>
              <w:color w:val="000000" w:themeColor="text1"/>
            </w:rPr>
            <w:t>背景</w:t>
          </w:r>
          <w:r w:rsidR="00993106">
            <w:rPr>
              <w:noProof/>
            </w:rPr>
            <w:tab/>
          </w:r>
          <w:r w:rsidR="00993106">
            <w:rPr>
              <w:noProof/>
            </w:rPr>
            <w:fldChar w:fldCharType="begin"/>
          </w:r>
          <w:r w:rsidR="00993106">
            <w:rPr>
              <w:noProof/>
            </w:rPr>
            <w:instrText xml:space="preserve"> PAGEREF _Toc331791639 \h </w:instrText>
          </w:r>
          <w:r w:rsidR="00993106">
            <w:rPr>
              <w:noProof/>
            </w:rPr>
          </w:r>
          <w:r w:rsidR="00993106">
            <w:rPr>
              <w:noProof/>
            </w:rPr>
            <w:fldChar w:fldCharType="separate"/>
          </w:r>
          <w:r w:rsidR="00993106">
            <w:rPr>
              <w:noProof/>
            </w:rPr>
            <w:t>3</w:t>
          </w:r>
          <w:r w:rsidR="00993106">
            <w:rPr>
              <w:noProof/>
            </w:rPr>
            <w:fldChar w:fldCharType="end"/>
          </w:r>
        </w:p>
        <w:p w14:paraId="3E738AB7" w14:textId="77777777" w:rsidR="00993106" w:rsidRDefault="00993106">
          <w:pPr>
            <w:pStyle w:val="TOC1"/>
            <w:tabs>
              <w:tab w:val="left" w:pos="398"/>
            </w:tabs>
            <w:rPr>
              <w:rFonts w:asciiTheme="minorHAnsi" w:hAnsiTheme="minorHAnsi"/>
              <w:noProof/>
              <w:sz w:val="24"/>
              <w:szCs w:val="24"/>
            </w:rPr>
          </w:pPr>
          <w:r w:rsidRPr="00A33F0B">
            <w:rPr>
              <w:noProof/>
              <w:color w:val="000000" w:themeColor="text1"/>
            </w:rPr>
            <w:t>2</w:t>
          </w:r>
          <w:r>
            <w:rPr>
              <w:rFonts w:asciiTheme="minorHAnsi" w:hAnsiTheme="minorHAnsi"/>
              <w:noProof/>
              <w:sz w:val="24"/>
              <w:szCs w:val="24"/>
            </w:rPr>
            <w:tab/>
          </w:r>
          <w:r w:rsidRPr="00A33F0B">
            <w:rPr>
              <w:rFonts w:hint="eastAsia"/>
              <w:noProof/>
              <w:color w:val="000000" w:themeColor="text1"/>
            </w:rPr>
            <w:t>部署方案</w:t>
          </w:r>
          <w:r>
            <w:rPr>
              <w:noProof/>
            </w:rPr>
            <w:tab/>
          </w:r>
          <w:r>
            <w:rPr>
              <w:noProof/>
            </w:rPr>
            <w:fldChar w:fldCharType="begin"/>
          </w:r>
          <w:r>
            <w:rPr>
              <w:noProof/>
            </w:rPr>
            <w:instrText xml:space="preserve"> PAGEREF _Toc331791640 \h </w:instrText>
          </w:r>
          <w:r>
            <w:rPr>
              <w:noProof/>
            </w:rPr>
          </w:r>
          <w:r>
            <w:rPr>
              <w:noProof/>
            </w:rPr>
            <w:fldChar w:fldCharType="separate"/>
          </w:r>
          <w:r>
            <w:rPr>
              <w:noProof/>
            </w:rPr>
            <w:t>4</w:t>
          </w:r>
          <w:r>
            <w:rPr>
              <w:noProof/>
            </w:rPr>
            <w:fldChar w:fldCharType="end"/>
          </w:r>
        </w:p>
        <w:p w14:paraId="719D6EE9" w14:textId="77777777" w:rsidR="00993106" w:rsidRDefault="00993106" w:rsidP="00993106">
          <w:pPr>
            <w:pStyle w:val="TOC2"/>
            <w:tabs>
              <w:tab w:val="left" w:pos="1030"/>
              <w:tab w:val="right" w:leader="dot" w:pos="9350"/>
            </w:tabs>
            <w:ind w:left="440"/>
            <w:rPr>
              <w:rFonts w:asciiTheme="minorHAnsi" w:hAnsiTheme="minorHAnsi"/>
              <w:noProof/>
              <w:sz w:val="24"/>
              <w:szCs w:val="24"/>
            </w:rPr>
          </w:pPr>
          <w:r>
            <w:rPr>
              <w:noProof/>
            </w:rPr>
            <w:t>2.1</w:t>
          </w:r>
          <w:r>
            <w:rPr>
              <w:rFonts w:asciiTheme="minorHAnsi" w:hAnsiTheme="minorHAnsi"/>
              <w:noProof/>
              <w:sz w:val="24"/>
              <w:szCs w:val="24"/>
            </w:rPr>
            <w:tab/>
          </w:r>
          <w:r>
            <w:rPr>
              <w:rFonts w:hint="eastAsia"/>
              <w:noProof/>
            </w:rPr>
            <w:t>模块关系图</w:t>
          </w:r>
          <w:r>
            <w:rPr>
              <w:noProof/>
            </w:rPr>
            <w:tab/>
          </w:r>
          <w:r>
            <w:rPr>
              <w:noProof/>
            </w:rPr>
            <w:fldChar w:fldCharType="begin"/>
          </w:r>
          <w:r>
            <w:rPr>
              <w:noProof/>
            </w:rPr>
            <w:instrText xml:space="preserve"> PAGEREF _Toc331791641 \h </w:instrText>
          </w:r>
          <w:r>
            <w:rPr>
              <w:noProof/>
            </w:rPr>
          </w:r>
          <w:r>
            <w:rPr>
              <w:noProof/>
            </w:rPr>
            <w:fldChar w:fldCharType="separate"/>
          </w:r>
          <w:r>
            <w:rPr>
              <w:noProof/>
            </w:rPr>
            <w:t>5</w:t>
          </w:r>
          <w:r>
            <w:rPr>
              <w:noProof/>
            </w:rPr>
            <w:fldChar w:fldCharType="end"/>
          </w:r>
        </w:p>
        <w:p w14:paraId="3FB4D815" w14:textId="77777777" w:rsidR="00993106" w:rsidRDefault="00993106" w:rsidP="00993106">
          <w:pPr>
            <w:pStyle w:val="TOC2"/>
            <w:tabs>
              <w:tab w:val="left" w:pos="1030"/>
              <w:tab w:val="right" w:leader="dot" w:pos="9350"/>
            </w:tabs>
            <w:ind w:left="440"/>
            <w:rPr>
              <w:rFonts w:asciiTheme="minorHAnsi" w:hAnsiTheme="minorHAnsi"/>
              <w:noProof/>
              <w:sz w:val="24"/>
              <w:szCs w:val="24"/>
            </w:rPr>
          </w:pPr>
          <w:r>
            <w:rPr>
              <w:noProof/>
            </w:rPr>
            <w:t>2.2</w:t>
          </w:r>
          <w:r>
            <w:rPr>
              <w:rFonts w:asciiTheme="minorHAnsi" w:hAnsiTheme="minorHAnsi"/>
              <w:noProof/>
              <w:sz w:val="24"/>
              <w:szCs w:val="24"/>
            </w:rPr>
            <w:tab/>
          </w:r>
          <w:r>
            <w:rPr>
              <w:rFonts w:hint="eastAsia"/>
              <w:noProof/>
            </w:rPr>
            <w:t>组件明细</w:t>
          </w:r>
          <w:r>
            <w:rPr>
              <w:noProof/>
            </w:rPr>
            <w:tab/>
          </w:r>
          <w:r>
            <w:rPr>
              <w:noProof/>
            </w:rPr>
            <w:fldChar w:fldCharType="begin"/>
          </w:r>
          <w:r>
            <w:rPr>
              <w:noProof/>
            </w:rPr>
            <w:instrText xml:space="preserve"> PAGEREF _Toc331791642 \h </w:instrText>
          </w:r>
          <w:r>
            <w:rPr>
              <w:noProof/>
            </w:rPr>
          </w:r>
          <w:r>
            <w:rPr>
              <w:noProof/>
            </w:rPr>
            <w:fldChar w:fldCharType="separate"/>
          </w:r>
          <w:r>
            <w:rPr>
              <w:noProof/>
            </w:rPr>
            <w:t>6</w:t>
          </w:r>
          <w:r>
            <w:rPr>
              <w:noProof/>
            </w:rPr>
            <w:fldChar w:fldCharType="end"/>
          </w:r>
        </w:p>
        <w:p w14:paraId="17D265CA" w14:textId="77777777" w:rsidR="00993106" w:rsidRDefault="00993106" w:rsidP="00993106">
          <w:pPr>
            <w:pStyle w:val="TOC3"/>
            <w:tabs>
              <w:tab w:val="clear" w:pos="1680"/>
              <w:tab w:val="left" w:pos="1661"/>
            </w:tabs>
            <w:ind w:left="880"/>
            <w:rPr>
              <w:rFonts w:asciiTheme="minorHAnsi" w:hAnsiTheme="minorHAnsi"/>
              <w:noProof/>
              <w:sz w:val="24"/>
              <w:szCs w:val="24"/>
            </w:rPr>
          </w:pPr>
          <w:r>
            <w:rPr>
              <w:noProof/>
            </w:rPr>
            <w:t>2.2.1</w:t>
          </w:r>
          <w:r>
            <w:rPr>
              <w:rFonts w:asciiTheme="minorHAnsi" w:hAnsiTheme="minorHAnsi"/>
              <w:noProof/>
              <w:sz w:val="24"/>
              <w:szCs w:val="24"/>
            </w:rPr>
            <w:tab/>
          </w:r>
          <w:r>
            <w:rPr>
              <w:rFonts w:hint="eastAsia"/>
              <w:noProof/>
            </w:rPr>
            <w:t>延迟原始数据</w:t>
          </w:r>
          <w:r>
            <w:rPr>
              <w:noProof/>
            </w:rPr>
            <w:t>iRule</w:t>
          </w:r>
          <w:r>
            <w:rPr>
              <w:noProof/>
            </w:rPr>
            <w:tab/>
          </w:r>
          <w:r>
            <w:rPr>
              <w:noProof/>
            </w:rPr>
            <w:fldChar w:fldCharType="begin"/>
          </w:r>
          <w:r>
            <w:rPr>
              <w:noProof/>
            </w:rPr>
            <w:instrText xml:space="preserve"> PAGEREF _Toc331791643 \h </w:instrText>
          </w:r>
          <w:r>
            <w:rPr>
              <w:noProof/>
            </w:rPr>
          </w:r>
          <w:r>
            <w:rPr>
              <w:noProof/>
            </w:rPr>
            <w:fldChar w:fldCharType="separate"/>
          </w:r>
          <w:r>
            <w:rPr>
              <w:noProof/>
            </w:rPr>
            <w:t>6</w:t>
          </w:r>
          <w:r>
            <w:rPr>
              <w:noProof/>
            </w:rPr>
            <w:fldChar w:fldCharType="end"/>
          </w:r>
        </w:p>
        <w:p w14:paraId="7D97A6C8" w14:textId="77777777" w:rsidR="00993106" w:rsidRDefault="00993106" w:rsidP="00993106">
          <w:pPr>
            <w:pStyle w:val="TOC3"/>
            <w:tabs>
              <w:tab w:val="clear" w:pos="1680"/>
              <w:tab w:val="left" w:pos="1661"/>
            </w:tabs>
            <w:ind w:left="880"/>
            <w:rPr>
              <w:rFonts w:asciiTheme="minorHAnsi" w:hAnsiTheme="minorHAnsi"/>
              <w:noProof/>
              <w:sz w:val="24"/>
              <w:szCs w:val="24"/>
            </w:rPr>
          </w:pPr>
          <w:r>
            <w:rPr>
              <w:noProof/>
            </w:rPr>
            <w:t>2.2.2</w:t>
          </w:r>
          <w:r>
            <w:rPr>
              <w:rFonts w:asciiTheme="minorHAnsi" w:hAnsiTheme="minorHAnsi"/>
              <w:noProof/>
              <w:sz w:val="24"/>
              <w:szCs w:val="24"/>
            </w:rPr>
            <w:tab/>
          </w:r>
          <w:r>
            <w:rPr>
              <w:rFonts w:hint="eastAsia"/>
              <w:noProof/>
            </w:rPr>
            <w:t>延迟展示</w:t>
          </w:r>
          <w:r>
            <w:rPr>
              <w:noProof/>
            </w:rPr>
            <w:t>iRule</w:t>
          </w:r>
          <w:r>
            <w:rPr>
              <w:noProof/>
            </w:rPr>
            <w:tab/>
          </w:r>
          <w:r>
            <w:rPr>
              <w:noProof/>
            </w:rPr>
            <w:fldChar w:fldCharType="begin"/>
          </w:r>
          <w:r>
            <w:rPr>
              <w:noProof/>
            </w:rPr>
            <w:instrText xml:space="preserve"> PAGEREF _Toc331791644 \h </w:instrText>
          </w:r>
          <w:r>
            <w:rPr>
              <w:noProof/>
            </w:rPr>
          </w:r>
          <w:r>
            <w:rPr>
              <w:noProof/>
            </w:rPr>
            <w:fldChar w:fldCharType="separate"/>
          </w:r>
          <w:r>
            <w:rPr>
              <w:noProof/>
            </w:rPr>
            <w:t>9</w:t>
          </w:r>
          <w:r>
            <w:rPr>
              <w:noProof/>
            </w:rPr>
            <w:fldChar w:fldCharType="end"/>
          </w:r>
        </w:p>
        <w:p w14:paraId="3DE653E6" w14:textId="77777777" w:rsidR="00993106" w:rsidRDefault="00993106" w:rsidP="00993106">
          <w:pPr>
            <w:pStyle w:val="TOC3"/>
            <w:tabs>
              <w:tab w:val="clear" w:pos="1680"/>
              <w:tab w:val="left" w:pos="1661"/>
            </w:tabs>
            <w:ind w:left="880"/>
            <w:rPr>
              <w:rFonts w:asciiTheme="minorHAnsi" w:hAnsiTheme="minorHAnsi"/>
              <w:noProof/>
              <w:sz w:val="24"/>
              <w:szCs w:val="24"/>
            </w:rPr>
          </w:pPr>
          <w:r>
            <w:rPr>
              <w:noProof/>
            </w:rPr>
            <w:t>2.2.3</w:t>
          </w:r>
          <w:r>
            <w:rPr>
              <w:rFonts w:asciiTheme="minorHAnsi" w:hAnsiTheme="minorHAnsi"/>
              <w:noProof/>
              <w:sz w:val="24"/>
              <w:szCs w:val="24"/>
            </w:rPr>
            <w:tab/>
          </w:r>
          <w:r>
            <w:rPr>
              <w:rFonts w:hint="eastAsia"/>
              <w:noProof/>
            </w:rPr>
            <w:t>长期数据保存脚本</w:t>
          </w:r>
          <w:r>
            <w:rPr>
              <w:noProof/>
            </w:rPr>
            <w:tab/>
          </w:r>
          <w:r>
            <w:rPr>
              <w:noProof/>
            </w:rPr>
            <w:fldChar w:fldCharType="begin"/>
          </w:r>
          <w:r>
            <w:rPr>
              <w:noProof/>
            </w:rPr>
            <w:instrText xml:space="preserve"> PAGEREF _Toc331791645 \h </w:instrText>
          </w:r>
          <w:r>
            <w:rPr>
              <w:noProof/>
            </w:rPr>
          </w:r>
          <w:r>
            <w:rPr>
              <w:noProof/>
            </w:rPr>
            <w:fldChar w:fldCharType="separate"/>
          </w:r>
          <w:r>
            <w:rPr>
              <w:noProof/>
            </w:rPr>
            <w:t>10</w:t>
          </w:r>
          <w:r>
            <w:rPr>
              <w:noProof/>
            </w:rPr>
            <w:fldChar w:fldCharType="end"/>
          </w:r>
        </w:p>
        <w:p w14:paraId="482D612A" w14:textId="77777777" w:rsidR="00993106" w:rsidRDefault="00993106" w:rsidP="00993106">
          <w:pPr>
            <w:pStyle w:val="TOC3"/>
            <w:tabs>
              <w:tab w:val="clear" w:pos="1680"/>
              <w:tab w:val="left" w:pos="1661"/>
            </w:tabs>
            <w:ind w:left="880"/>
            <w:rPr>
              <w:rFonts w:asciiTheme="minorHAnsi" w:hAnsiTheme="minorHAnsi"/>
              <w:noProof/>
              <w:sz w:val="24"/>
              <w:szCs w:val="24"/>
            </w:rPr>
          </w:pPr>
          <w:r>
            <w:rPr>
              <w:noProof/>
            </w:rPr>
            <w:t>2.2.4</w:t>
          </w:r>
          <w:r>
            <w:rPr>
              <w:rFonts w:asciiTheme="minorHAnsi" w:hAnsiTheme="minorHAnsi"/>
              <w:noProof/>
              <w:sz w:val="24"/>
              <w:szCs w:val="24"/>
            </w:rPr>
            <w:tab/>
          </w:r>
          <w:r>
            <w:rPr>
              <w:rFonts w:hint="eastAsia"/>
              <w:noProof/>
            </w:rPr>
            <w:t>长期数据统计脚本</w:t>
          </w:r>
          <w:r>
            <w:rPr>
              <w:noProof/>
            </w:rPr>
            <w:tab/>
          </w:r>
          <w:r>
            <w:rPr>
              <w:noProof/>
            </w:rPr>
            <w:fldChar w:fldCharType="begin"/>
          </w:r>
          <w:r>
            <w:rPr>
              <w:noProof/>
            </w:rPr>
            <w:instrText xml:space="preserve"> PAGEREF _Toc331791646 \h </w:instrText>
          </w:r>
          <w:r>
            <w:rPr>
              <w:noProof/>
            </w:rPr>
          </w:r>
          <w:r>
            <w:rPr>
              <w:noProof/>
            </w:rPr>
            <w:fldChar w:fldCharType="separate"/>
          </w:r>
          <w:r>
            <w:rPr>
              <w:noProof/>
            </w:rPr>
            <w:t>12</w:t>
          </w:r>
          <w:r>
            <w:rPr>
              <w:noProof/>
            </w:rPr>
            <w:fldChar w:fldCharType="end"/>
          </w:r>
        </w:p>
        <w:p w14:paraId="0FF57475" w14:textId="77777777" w:rsidR="00993106" w:rsidRDefault="00993106" w:rsidP="00993106">
          <w:pPr>
            <w:pStyle w:val="TOC3"/>
            <w:tabs>
              <w:tab w:val="left" w:pos="1606"/>
            </w:tabs>
            <w:ind w:left="880"/>
            <w:rPr>
              <w:rFonts w:asciiTheme="minorHAnsi" w:hAnsiTheme="minorHAnsi"/>
              <w:noProof/>
              <w:sz w:val="24"/>
              <w:szCs w:val="24"/>
            </w:rPr>
          </w:pPr>
          <w:r>
            <w:rPr>
              <w:noProof/>
            </w:rPr>
            <w:t>2.2.5</w:t>
          </w:r>
          <w:r>
            <w:rPr>
              <w:rFonts w:asciiTheme="minorHAnsi" w:hAnsiTheme="minorHAnsi"/>
              <w:noProof/>
              <w:sz w:val="24"/>
              <w:szCs w:val="24"/>
            </w:rPr>
            <w:tab/>
          </w:r>
          <w:r>
            <w:rPr>
              <w:noProof/>
            </w:rPr>
            <w:t>EAV</w:t>
          </w:r>
          <w:r>
            <w:rPr>
              <w:rFonts w:hint="eastAsia"/>
              <w:noProof/>
            </w:rPr>
            <w:t>健康检查</w:t>
          </w:r>
          <w:r>
            <w:rPr>
              <w:noProof/>
            </w:rPr>
            <w:tab/>
          </w:r>
          <w:r>
            <w:rPr>
              <w:noProof/>
            </w:rPr>
            <w:fldChar w:fldCharType="begin"/>
          </w:r>
          <w:r>
            <w:rPr>
              <w:noProof/>
            </w:rPr>
            <w:instrText xml:space="preserve"> PAGEREF _Toc331791647 \h </w:instrText>
          </w:r>
          <w:r>
            <w:rPr>
              <w:noProof/>
            </w:rPr>
          </w:r>
          <w:r>
            <w:rPr>
              <w:noProof/>
            </w:rPr>
            <w:fldChar w:fldCharType="separate"/>
          </w:r>
          <w:r>
            <w:rPr>
              <w:noProof/>
            </w:rPr>
            <w:t>19</w:t>
          </w:r>
          <w:r>
            <w:rPr>
              <w:noProof/>
            </w:rPr>
            <w:fldChar w:fldCharType="end"/>
          </w:r>
        </w:p>
        <w:p w14:paraId="56816B11" w14:textId="77777777" w:rsidR="00993106" w:rsidRDefault="00993106" w:rsidP="00993106">
          <w:pPr>
            <w:pStyle w:val="TOC2"/>
            <w:tabs>
              <w:tab w:val="left" w:pos="1030"/>
              <w:tab w:val="right" w:leader="dot" w:pos="9350"/>
            </w:tabs>
            <w:ind w:left="440"/>
            <w:rPr>
              <w:rFonts w:asciiTheme="minorHAnsi" w:hAnsiTheme="minorHAnsi"/>
              <w:noProof/>
              <w:sz w:val="24"/>
              <w:szCs w:val="24"/>
            </w:rPr>
          </w:pPr>
          <w:r>
            <w:rPr>
              <w:noProof/>
            </w:rPr>
            <w:t>2.3</w:t>
          </w:r>
          <w:r>
            <w:rPr>
              <w:rFonts w:asciiTheme="minorHAnsi" w:hAnsiTheme="minorHAnsi"/>
              <w:noProof/>
              <w:sz w:val="24"/>
              <w:szCs w:val="24"/>
            </w:rPr>
            <w:tab/>
          </w:r>
          <w:r>
            <w:rPr>
              <w:rFonts w:hint="eastAsia"/>
              <w:noProof/>
            </w:rPr>
            <w:t>部署步骤</w:t>
          </w:r>
          <w:r>
            <w:rPr>
              <w:noProof/>
            </w:rPr>
            <w:tab/>
          </w:r>
          <w:r>
            <w:rPr>
              <w:noProof/>
            </w:rPr>
            <w:fldChar w:fldCharType="begin"/>
          </w:r>
          <w:r>
            <w:rPr>
              <w:noProof/>
            </w:rPr>
            <w:instrText xml:space="preserve"> PAGEREF _Toc331791648 \h </w:instrText>
          </w:r>
          <w:r>
            <w:rPr>
              <w:noProof/>
            </w:rPr>
          </w:r>
          <w:r>
            <w:rPr>
              <w:noProof/>
            </w:rPr>
            <w:fldChar w:fldCharType="separate"/>
          </w:r>
          <w:r>
            <w:rPr>
              <w:noProof/>
            </w:rPr>
            <w:t>29</w:t>
          </w:r>
          <w:r>
            <w:rPr>
              <w:noProof/>
            </w:rPr>
            <w:fldChar w:fldCharType="end"/>
          </w:r>
        </w:p>
        <w:p w14:paraId="3DF55EB7" w14:textId="77777777" w:rsidR="00993106" w:rsidRDefault="00993106">
          <w:pPr>
            <w:pStyle w:val="TOC1"/>
            <w:tabs>
              <w:tab w:val="left" w:pos="398"/>
            </w:tabs>
            <w:rPr>
              <w:rFonts w:asciiTheme="minorHAnsi" w:hAnsiTheme="minorHAnsi"/>
              <w:noProof/>
              <w:sz w:val="24"/>
              <w:szCs w:val="24"/>
            </w:rPr>
          </w:pPr>
          <w:r w:rsidRPr="00A33F0B">
            <w:rPr>
              <w:noProof/>
            </w:rPr>
            <w:t>3</w:t>
          </w:r>
          <w:r>
            <w:rPr>
              <w:rFonts w:asciiTheme="minorHAnsi" w:hAnsiTheme="minorHAnsi"/>
              <w:noProof/>
              <w:sz w:val="24"/>
              <w:szCs w:val="24"/>
            </w:rPr>
            <w:tab/>
          </w:r>
          <w:r w:rsidRPr="00A33F0B">
            <w:rPr>
              <w:rFonts w:hint="eastAsia"/>
              <w:noProof/>
            </w:rPr>
            <w:t>现网测试</w:t>
          </w:r>
          <w:r>
            <w:rPr>
              <w:noProof/>
            </w:rPr>
            <w:tab/>
          </w:r>
          <w:r>
            <w:rPr>
              <w:noProof/>
            </w:rPr>
            <w:fldChar w:fldCharType="begin"/>
          </w:r>
          <w:r>
            <w:rPr>
              <w:noProof/>
            </w:rPr>
            <w:instrText xml:space="preserve"> PAGEREF _Toc331791649 \h </w:instrText>
          </w:r>
          <w:r>
            <w:rPr>
              <w:noProof/>
            </w:rPr>
          </w:r>
          <w:r>
            <w:rPr>
              <w:noProof/>
            </w:rPr>
            <w:fldChar w:fldCharType="separate"/>
          </w:r>
          <w:r>
            <w:rPr>
              <w:noProof/>
            </w:rPr>
            <w:t>32</w:t>
          </w:r>
          <w:r>
            <w:rPr>
              <w:noProof/>
            </w:rPr>
            <w:fldChar w:fldCharType="end"/>
          </w:r>
        </w:p>
        <w:p w14:paraId="093F6FC5" w14:textId="77777777" w:rsidR="00993106" w:rsidRDefault="00993106" w:rsidP="00993106">
          <w:pPr>
            <w:pStyle w:val="TOC2"/>
            <w:tabs>
              <w:tab w:val="left" w:pos="1030"/>
              <w:tab w:val="right" w:leader="dot" w:pos="9350"/>
            </w:tabs>
            <w:ind w:left="440"/>
            <w:rPr>
              <w:rFonts w:asciiTheme="minorHAnsi" w:hAnsiTheme="minorHAnsi"/>
              <w:noProof/>
              <w:sz w:val="24"/>
              <w:szCs w:val="24"/>
            </w:rPr>
          </w:pPr>
          <w:r>
            <w:rPr>
              <w:noProof/>
            </w:rPr>
            <w:t>3.1</w:t>
          </w:r>
          <w:r>
            <w:rPr>
              <w:rFonts w:asciiTheme="minorHAnsi" w:hAnsiTheme="minorHAnsi"/>
              <w:noProof/>
              <w:sz w:val="24"/>
              <w:szCs w:val="24"/>
            </w:rPr>
            <w:tab/>
          </w:r>
          <w:r>
            <w:rPr>
              <w:rFonts w:hint="eastAsia"/>
              <w:noProof/>
            </w:rPr>
            <w:t>测试拓扑</w:t>
          </w:r>
          <w:r>
            <w:rPr>
              <w:noProof/>
            </w:rPr>
            <w:tab/>
          </w:r>
          <w:r>
            <w:rPr>
              <w:noProof/>
            </w:rPr>
            <w:fldChar w:fldCharType="begin"/>
          </w:r>
          <w:r>
            <w:rPr>
              <w:noProof/>
            </w:rPr>
            <w:instrText xml:space="preserve"> PAGEREF _Toc331791650 \h </w:instrText>
          </w:r>
          <w:r>
            <w:rPr>
              <w:noProof/>
            </w:rPr>
          </w:r>
          <w:r>
            <w:rPr>
              <w:noProof/>
            </w:rPr>
            <w:fldChar w:fldCharType="separate"/>
          </w:r>
          <w:r>
            <w:rPr>
              <w:noProof/>
            </w:rPr>
            <w:t>32</w:t>
          </w:r>
          <w:r>
            <w:rPr>
              <w:noProof/>
            </w:rPr>
            <w:fldChar w:fldCharType="end"/>
          </w:r>
        </w:p>
        <w:p w14:paraId="61AF9183" w14:textId="77777777" w:rsidR="00993106" w:rsidRDefault="00993106" w:rsidP="00993106">
          <w:pPr>
            <w:pStyle w:val="TOC2"/>
            <w:tabs>
              <w:tab w:val="left" w:pos="1030"/>
              <w:tab w:val="right" w:leader="dot" w:pos="9350"/>
            </w:tabs>
            <w:ind w:left="440"/>
            <w:rPr>
              <w:rFonts w:asciiTheme="minorHAnsi" w:hAnsiTheme="minorHAnsi"/>
              <w:noProof/>
              <w:sz w:val="24"/>
              <w:szCs w:val="24"/>
            </w:rPr>
          </w:pPr>
          <w:r>
            <w:rPr>
              <w:noProof/>
            </w:rPr>
            <w:t>3.2</w:t>
          </w:r>
          <w:r>
            <w:rPr>
              <w:rFonts w:asciiTheme="minorHAnsi" w:hAnsiTheme="minorHAnsi"/>
              <w:noProof/>
              <w:sz w:val="24"/>
              <w:szCs w:val="24"/>
            </w:rPr>
            <w:tab/>
          </w:r>
          <w:r>
            <w:rPr>
              <w:rFonts w:hint="eastAsia"/>
              <w:noProof/>
            </w:rPr>
            <w:t>测试过程</w:t>
          </w:r>
          <w:r>
            <w:rPr>
              <w:noProof/>
            </w:rPr>
            <w:tab/>
          </w:r>
          <w:r>
            <w:rPr>
              <w:noProof/>
            </w:rPr>
            <w:fldChar w:fldCharType="begin"/>
          </w:r>
          <w:r>
            <w:rPr>
              <w:noProof/>
            </w:rPr>
            <w:instrText xml:space="preserve"> PAGEREF _Toc331791651 \h </w:instrText>
          </w:r>
          <w:r>
            <w:rPr>
              <w:noProof/>
            </w:rPr>
          </w:r>
          <w:r>
            <w:rPr>
              <w:noProof/>
            </w:rPr>
            <w:fldChar w:fldCharType="separate"/>
          </w:r>
          <w:r>
            <w:rPr>
              <w:noProof/>
            </w:rPr>
            <w:t>33</w:t>
          </w:r>
          <w:r>
            <w:rPr>
              <w:noProof/>
            </w:rPr>
            <w:fldChar w:fldCharType="end"/>
          </w:r>
        </w:p>
        <w:p w14:paraId="276E2A3B" w14:textId="77777777" w:rsidR="00993106" w:rsidRDefault="00993106" w:rsidP="00993106">
          <w:pPr>
            <w:pStyle w:val="TOC2"/>
            <w:tabs>
              <w:tab w:val="left" w:pos="1030"/>
              <w:tab w:val="right" w:leader="dot" w:pos="9350"/>
            </w:tabs>
            <w:ind w:left="440"/>
            <w:rPr>
              <w:rFonts w:asciiTheme="minorHAnsi" w:hAnsiTheme="minorHAnsi"/>
              <w:noProof/>
              <w:sz w:val="24"/>
              <w:szCs w:val="24"/>
            </w:rPr>
          </w:pPr>
          <w:r>
            <w:rPr>
              <w:noProof/>
            </w:rPr>
            <w:t>3.3</w:t>
          </w:r>
          <w:r>
            <w:rPr>
              <w:rFonts w:asciiTheme="minorHAnsi" w:hAnsiTheme="minorHAnsi"/>
              <w:noProof/>
              <w:sz w:val="24"/>
              <w:szCs w:val="24"/>
            </w:rPr>
            <w:tab/>
          </w:r>
          <w:r>
            <w:rPr>
              <w:rFonts w:hint="eastAsia"/>
              <w:noProof/>
            </w:rPr>
            <w:t>测试结果</w:t>
          </w:r>
          <w:r>
            <w:rPr>
              <w:noProof/>
            </w:rPr>
            <w:tab/>
          </w:r>
          <w:r>
            <w:rPr>
              <w:noProof/>
            </w:rPr>
            <w:fldChar w:fldCharType="begin"/>
          </w:r>
          <w:r>
            <w:rPr>
              <w:noProof/>
            </w:rPr>
            <w:instrText xml:space="preserve"> PAGEREF _Toc331791652 \h </w:instrText>
          </w:r>
          <w:r>
            <w:rPr>
              <w:noProof/>
            </w:rPr>
          </w:r>
          <w:r>
            <w:rPr>
              <w:noProof/>
            </w:rPr>
            <w:fldChar w:fldCharType="separate"/>
          </w:r>
          <w:r>
            <w:rPr>
              <w:noProof/>
            </w:rPr>
            <w:t>41</w:t>
          </w:r>
          <w:r>
            <w:rPr>
              <w:noProof/>
            </w:rPr>
            <w:fldChar w:fldCharType="end"/>
          </w:r>
        </w:p>
        <w:p w14:paraId="4856D287" w14:textId="77777777" w:rsidR="00993106" w:rsidRDefault="00993106">
          <w:pPr>
            <w:pStyle w:val="TOC1"/>
            <w:tabs>
              <w:tab w:val="left" w:pos="398"/>
            </w:tabs>
            <w:rPr>
              <w:rFonts w:asciiTheme="minorHAnsi" w:hAnsiTheme="minorHAnsi"/>
              <w:noProof/>
              <w:sz w:val="24"/>
              <w:szCs w:val="24"/>
            </w:rPr>
          </w:pPr>
          <w:r w:rsidRPr="00A33F0B">
            <w:rPr>
              <w:noProof/>
              <w:color w:val="000000" w:themeColor="text1"/>
            </w:rPr>
            <w:t>4</w:t>
          </w:r>
          <w:r>
            <w:rPr>
              <w:rFonts w:asciiTheme="minorHAnsi" w:hAnsiTheme="minorHAnsi"/>
              <w:noProof/>
              <w:sz w:val="24"/>
              <w:szCs w:val="24"/>
            </w:rPr>
            <w:tab/>
          </w:r>
          <w:r w:rsidRPr="00A33F0B">
            <w:rPr>
              <w:rFonts w:hint="eastAsia"/>
              <w:noProof/>
              <w:color w:val="000000" w:themeColor="text1"/>
            </w:rPr>
            <w:t>总结</w:t>
          </w:r>
          <w:r>
            <w:rPr>
              <w:noProof/>
            </w:rPr>
            <w:tab/>
          </w:r>
          <w:r>
            <w:rPr>
              <w:noProof/>
            </w:rPr>
            <w:fldChar w:fldCharType="begin"/>
          </w:r>
          <w:r>
            <w:rPr>
              <w:noProof/>
            </w:rPr>
            <w:instrText xml:space="preserve"> PAGEREF _Toc331791653 \h </w:instrText>
          </w:r>
          <w:r>
            <w:rPr>
              <w:noProof/>
            </w:rPr>
          </w:r>
          <w:r>
            <w:rPr>
              <w:noProof/>
            </w:rPr>
            <w:fldChar w:fldCharType="separate"/>
          </w:r>
          <w:r>
            <w:rPr>
              <w:noProof/>
            </w:rPr>
            <w:t>41</w:t>
          </w:r>
          <w:r>
            <w:rPr>
              <w:noProof/>
            </w:rPr>
            <w:fldChar w:fldCharType="end"/>
          </w:r>
        </w:p>
        <w:p w14:paraId="730FB6D9" w14:textId="77777777" w:rsidR="00C637F9" w:rsidRPr="00FC6EAD" w:rsidRDefault="00C637F9" w:rsidP="00FC6EAD">
          <w:r w:rsidRPr="00FC6EAD">
            <w:rPr>
              <w:b/>
              <w:bCs/>
              <w:noProof/>
              <w:sz w:val="18"/>
              <w:szCs w:val="18"/>
            </w:rPr>
            <w:fldChar w:fldCharType="end"/>
          </w:r>
        </w:p>
      </w:sdtContent>
    </w:sdt>
    <w:p w14:paraId="3CE6994B" w14:textId="77777777" w:rsidR="00C637F9" w:rsidRPr="00FC6EAD" w:rsidRDefault="00C637F9" w:rsidP="00FC6EAD">
      <w:pPr>
        <w:rPr>
          <w:kern w:val="44"/>
          <w:sz w:val="44"/>
          <w:szCs w:val="44"/>
        </w:rPr>
      </w:pPr>
      <w:r w:rsidRPr="00FC6EAD">
        <w:br w:type="page"/>
      </w:r>
    </w:p>
    <w:p w14:paraId="7593B2D3" w14:textId="77777777" w:rsidR="006B633F" w:rsidRPr="00FC6EAD" w:rsidRDefault="006E132E" w:rsidP="004062C3">
      <w:pPr>
        <w:pStyle w:val="Heading1"/>
        <w:rPr>
          <w:rFonts w:eastAsia="Songti SC Regular"/>
          <w:color w:val="000000" w:themeColor="text1"/>
        </w:rPr>
      </w:pPr>
      <w:bookmarkStart w:id="2" w:name="_Toc331791639"/>
      <w:bookmarkEnd w:id="1"/>
      <w:r w:rsidRPr="00FC6EAD">
        <w:rPr>
          <w:rFonts w:eastAsia="Songti SC Regular" w:hint="eastAsia"/>
          <w:color w:val="000000" w:themeColor="text1"/>
        </w:rPr>
        <w:lastRenderedPageBreak/>
        <w:t>背景</w:t>
      </w:r>
      <w:bookmarkEnd w:id="2"/>
    </w:p>
    <w:p w14:paraId="3E404E06" w14:textId="51E63175" w:rsidR="00125CA9" w:rsidRPr="00FC6EAD" w:rsidRDefault="00D25DA1" w:rsidP="00FC6EAD">
      <w:r w:rsidRPr="00FC6EAD">
        <w:rPr>
          <w:rFonts w:hint="eastAsia"/>
        </w:rPr>
        <w:t xml:space="preserve"> </w:t>
      </w:r>
      <w:r w:rsidR="006061E4">
        <w:rPr>
          <w:rFonts w:hint="eastAsia"/>
        </w:rPr>
        <w:t>本方案主要描述在</w:t>
      </w:r>
      <w:r w:rsidRPr="00FC6EAD">
        <w:rPr>
          <w:rFonts w:hint="eastAsia"/>
        </w:rPr>
        <w:t>双活数据中心当中，在第二中心应用服务器访问第一中心数据库服务器存在固定延迟的情况，如何通过F5 iRule特性，实时计算服务器延迟，并实服务器流量分配比例跟随服务器延迟进行实时动态调整。</w:t>
      </w:r>
    </w:p>
    <w:p w14:paraId="43FE224F" w14:textId="77777777" w:rsidR="00D25DA1" w:rsidRPr="00FC6EAD" w:rsidRDefault="00D25DA1" w:rsidP="00FC6EAD"/>
    <w:p w14:paraId="0776FA48" w14:textId="77777777" w:rsidR="005C5026" w:rsidRPr="00FC6EAD" w:rsidRDefault="005C5026" w:rsidP="00FC6EAD">
      <w:r w:rsidRPr="00FC6EAD">
        <w:rPr>
          <w:rFonts w:hint="eastAsia"/>
        </w:rPr>
        <w:t>在正常场景下，主数据中心DB处于Active状态，此时主中心的APP访问DB速度比较快，备份数据中心连接主中心的DB由于存在广域传输延迟，访问速度比较慢，由于需要保证主备中心的应用都处于可用状态，在备中心APP也需要对外提供服务，为在访问体验和高可用性之间进行平衡，日常流量的1/10（暂定）通过F5发向备中心APP，其他流量发往主中心，该步骤可以通过BIGIP</w:t>
      </w:r>
      <w:r w:rsidR="00D25DA1" w:rsidRPr="00FC6EAD">
        <w:rPr>
          <w:rFonts w:hint="eastAsia"/>
        </w:rPr>
        <w:t>的比例负载均衡算法实现，如下图：</w:t>
      </w:r>
    </w:p>
    <w:p w14:paraId="7A6C5DDD" w14:textId="784EFB5E" w:rsidR="00D25DA1" w:rsidRPr="00FC6EAD" w:rsidRDefault="005E6863" w:rsidP="00FC6EAD">
      <w:r>
        <w:rPr>
          <w:noProof/>
        </w:rPr>
        <w:drawing>
          <wp:inline distT="0" distB="0" distL="0" distR="0" wp14:anchorId="3A411931" wp14:editId="691F7EC3">
            <wp:extent cx="5949950" cy="2971800"/>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9950" cy="2971800"/>
                    </a:xfrm>
                    <a:prstGeom prst="rect">
                      <a:avLst/>
                    </a:prstGeom>
                    <a:noFill/>
                    <a:ln>
                      <a:noFill/>
                    </a:ln>
                  </pic:spPr>
                </pic:pic>
              </a:graphicData>
            </a:graphic>
          </wp:inline>
        </w:drawing>
      </w:r>
      <w:r w:rsidR="00D25DA1" w:rsidRPr="00FC6EAD">
        <w:rPr>
          <w:rFonts w:hint="eastAsia"/>
        </w:rPr>
        <w:t>在数据库从主中心切到备中心的情况下，延迟情况出现逆转，备中心的APP延迟较低，主中心的延迟较高，此时BIGIP需要将更多的流量发送给备中心，如下图：</w:t>
      </w:r>
    </w:p>
    <w:p w14:paraId="2A59F2F4" w14:textId="77777777" w:rsidR="00D25DA1" w:rsidRPr="00FC6EAD" w:rsidRDefault="00D25DA1" w:rsidP="00FC6EAD"/>
    <w:p w14:paraId="57CA444B" w14:textId="76FDCBC1" w:rsidR="005C5026" w:rsidRPr="00FC6EAD" w:rsidRDefault="005E6863" w:rsidP="00FC6EAD">
      <w:r>
        <w:rPr>
          <w:noProof/>
        </w:rPr>
        <w:lastRenderedPageBreak/>
        <w:drawing>
          <wp:inline distT="0" distB="0" distL="0" distR="0" wp14:anchorId="6E704417" wp14:editId="54666356">
            <wp:extent cx="5949950" cy="2971800"/>
            <wp:effectExtent l="0" t="0" r="0" b="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9950" cy="2971800"/>
                    </a:xfrm>
                    <a:prstGeom prst="rect">
                      <a:avLst/>
                    </a:prstGeom>
                    <a:noFill/>
                    <a:ln>
                      <a:noFill/>
                    </a:ln>
                  </pic:spPr>
                </pic:pic>
              </a:graphicData>
            </a:graphic>
          </wp:inline>
        </w:drawing>
      </w:r>
    </w:p>
    <w:p w14:paraId="05AAE04B" w14:textId="77777777" w:rsidR="005C5026" w:rsidRPr="00FC6EAD" w:rsidRDefault="005C5026" w:rsidP="00FC6EAD"/>
    <w:p w14:paraId="076B5812" w14:textId="77777777" w:rsidR="00D25DA1" w:rsidRPr="00FC6EAD" w:rsidRDefault="00D25DA1" w:rsidP="00FC6EAD">
      <w:r w:rsidRPr="00FC6EAD">
        <w:rPr>
          <w:rFonts w:hint="eastAsia"/>
        </w:rPr>
        <w:t>传统做法为找到受DB切换影响的所有业务进行手工一一调整，该做法缺点明显：</w:t>
      </w:r>
    </w:p>
    <w:p w14:paraId="3C1E4E35" w14:textId="77777777" w:rsidR="00D25DA1" w:rsidRPr="00FC6EAD" w:rsidRDefault="00D25DA1" w:rsidP="00FC6EAD"/>
    <w:p w14:paraId="71AB0C69" w14:textId="77777777" w:rsidR="005C5026" w:rsidRPr="00FC6EAD" w:rsidRDefault="005C5026" w:rsidP="00FC6EAD">
      <w:r w:rsidRPr="00FC6EAD">
        <w:rPr>
          <w:rFonts w:hint="eastAsia"/>
        </w:rPr>
        <w:t>（1）配置业务量大，响应时间慢，业务情况紧急，需要短时间内调整完毕，否则严重影响业务</w:t>
      </w:r>
    </w:p>
    <w:p w14:paraId="4A080B16" w14:textId="77777777" w:rsidR="005C5026" w:rsidRPr="00FC6EAD" w:rsidRDefault="005C5026" w:rsidP="00FC6EAD">
      <w:r w:rsidRPr="00FC6EAD">
        <w:rPr>
          <w:rFonts w:hint="eastAsia"/>
        </w:rPr>
        <w:t>（2）容易出现配置缺失和错误，一个数据库涉及到的应用会非常多，在短时间内下进行大量的配置手工调整很可能造成配置错漏</w:t>
      </w:r>
      <w:r w:rsidR="00CE4511" w:rsidRPr="00FC6EAD">
        <w:rPr>
          <w:rFonts w:hint="eastAsia"/>
        </w:rPr>
        <w:t>。</w:t>
      </w:r>
    </w:p>
    <w:p w14:paraId="319E170C" w14:textId="77777777" w:rsidR="00CE4511" w:rsidRPr="00FC6EAD" w:rsidRDefault="00CE4511" w:rsidP="00FC6EAD"/>
    <w:p w14:paraId="18E6E8D9" w14:textId="77777777" w:rsidR="00CE4511" w:rsidRPr="00FC6EAD" w:rsidRDefault="00CE4511" w:rsidP="00FC6EAD">
      <w:r w:rsidRPr="00FC6EAD">
        <w:rPr>
          <w:rFonts w:hint="eastAsia"/>
        </w:rPr>
        <w:t>考虑到双中心出现数据库切换的场景，对于双活非等比例的APP，F5可以根据iRule和F5自定义健康检查EAV来实现自动化的、基于延迟的动态比率负载均衡算法，来实现该场景下流量的反转。</w:t>
      </w:r>
    </w:p>
    <w:p w14:paraId="6D7F9D3A" w14:textId="77777777" w:rsidR="004062C3" w:rsidRPr="00FC6EAD" w:rsidRDefault="004062C3" w:rsidP="00FC6EAD"/>
    <w:p w14:paraId="53BFB673" w14:textId="77777777" w:rsidR="004062C3" w:rsidRPr="00FC6EAD" w:rsidRDefault="004062C3" w:rsidP="00FC6EAD">
      <w:r w:rsidRPr="00FC6EAD">
        <w:rPr>
          <w:rFonts w:hint="eastAsia"/>
        </w:rPr>
        <w:t>本方案将详细介绍这几个模块的协调工作如何实现场景需求。</w:t>
      </w:r>
    </w:p>
    <w:p w14:paraId="7CC747B2" w14:textId="77777777" w:rsidR="004F5850" w:rsidRPr="00FC6EAD" w:rsidRDefault="006E132E" w:rsidP="004062C3">
      <w:pPr>
        <w:pStyle w:val="Heading1"/>
        <w:rPr>
          <w:rFonts w:eastAsia="Songti SC Regular"/>
          <w:color w:val="000000" w:themeColor="text1"/>
        </w:rPr>
      </w:pPr>
      <w:bookmarkStart w:id="3" w:name="_Toc331791640"/>
      <w:r w:rsidRPr="00FC6EAD">
        <w:rPr>
          <w:rFonts w:eastAsia="Songti SC Regular" w:hint="eastAsia"/>
          <w:color w:val="000000" w:themeColor="text1"/>
        </w:rPr>
        <w:t>部署方案</w:t>
      </w:r>
      <w:bookmarkEnd w:id="3"/>
    </w:p>
    <w:p w14:paraId="0416636A" w14:textId="77777777" w:rsidR="006E132E" w:rsidRPr="00FC6EAD" w:rsidRDefault="006E132E" w:rsidP="00FC6EAD">
      <w:r w:rsidRPr="00FC6EAD">
        <w:rPr>
          <w:rFonts w:hint="eastAsia"/>
        </w:rPr>
        <w:t xml:space="preserve"> 本次方案将通过iRule和F5自定义健康检查实现基于延迟的动态比率负载均衡算法，其中</w:t>
      </w:r>
    </w:p>
    <w:p w14:paraId="69F094C6" w14:textId="77777777" w:rsidR="006E132E" w:rsidRPr="00FC6EAD" w:rsidRDefault="006E132E" w:rsidP="00FC6EAD">
      <w:r w:rsidRPr="00FC6EAD">
        <w:rPr>
          <w:rFonts w:hint="eastAsia"/>
        </w:rPr>
        <w:t xml:space="preserve">  </w:t>
      </w:r>
    </w:p>
    <w:p w14:paraId="4D8863C5" w14:textId="511D819E" w:rsidR="006E132E" w:rsidRPr="00FC6EAD" w:rsidRDefault="006E132E" w:rsidP="00FC6EAD">
      <w:pPr>
        <w:pStyle w:val="ListParagraph"/>
        <w:numPr>
          <w:ilvl w:val="0"/>
          <w:numId w:val="24"/>
        </w:numPr>
        <w:ind w:firstLineChars="0"/>
      </w:pPr>
      <w:r w:rsidRPr="00FC6EAD">
        <w:rPr>
          <w:rFonts w:hint="eastAsia"/>
        </w:rPr>
        <w:lastRenderedPageBreak/>
        <w:t>iRule</w:t>
      </w:r>
      <w:r w:rsidR="006A75CE" w:rsidRPr="00FC6EAD">
        <w:rPr>
          <w:rFonts w:hint="eastAsia"/>
        </w:rPr>
        <w:t>将记录每个服务器在每秒的总连接数和所有连接的延迟累加，将每个服务器每秒的延迟累加</w:t>
      </w:r>
    </w:p>
    <w:p w14:paraId="740273D2" w14:textId="7B3CD684" w:rsidR="006A75CE" w:rsidRPr="00FC6EAD" w:rsidRDefault="006A75CE" w:rsidP="008A3BA1">
      <w:pPr>
        <w:pStyle w:val="ListParagraph"/>
        <w:ind w:firstLine="440"/>
      </w:pPr>
      <w:r w:rsidRPr="00FC6EAD">
        <w:rPr>
          <w:rFonts w:hint="eastAsia"/>
        </w:rPr>
        <w:t>和总连接数保存在iRule Session Table中</w:t>
      </w:r>
    </w:p>
    <w:p w14:paraId="04684F5E" w14:textId="4030CED1" w:rsidR="006E132E" w:rsidRPr="00FC6EAD" w:rsidRDefault="006A75CE" w:rsidP="00FC6EAD">
      <w:pPr>
        <w:pStyle w:val="ListParagraph"/>
        <w:numPr>
          <w:ilvl w:val="0"/>
          <w:numId w:val="24"/>
        </w:numPr>
        <w:ind w:firstLineChars="0"/>
      </w:pPr>
      <w:r w:rsidRPr="00FC6EAD">
        <w:rPr>
          <w:rFonts w:hint="eastAsia"/>
        </w:rPr>
        <w:t>自定义健康检查获取到Session Table</w:t>
      </w:r>
      <w:r w:rsidR="006E132E" w:rsidRPr="00FC6EAD">
        <w:rPr>
          <w:rFonts w:hint="eastAsia"/>
        </w:rPr>
        <w:t>中的数据，依据服务器的延迟值调整服务器的比率</w:t>
      </w:r>
    </w:p>
    <w:p w14:paraId="23A1E90D" w14:textId="060F0557" w:rsidR="00B15197" w:rsidRPr="00FC6EAD" w:rsidRDefault="00B15197" w:rsidP="00FC6EAD">
      <w:pPr>
        <w:pStyle w:val="ListParagraph"/>
        <w:numPr>
          <w:ilvl w:val="0"/>
          <w:numId w:val="24"/>
        </w:numPr>
        <w:ind w:firstLineChars="0"/>
      </w:pPr>
      <w:r w:rsidRPr="00FC6EAD">
        <w:rPr>
          <w:rFonts w:hint="eastAsia"/>
        </w:rPr>
        <w:t>转发平面保存延迟</w:t>
      </w:r>
      <w:r w:rsidR="00A207EF" w:rsidRPr="00FC6EAD">
        <w:rPr>
          <w:rFonts w:hint="eastAsia"/>
        </w:rPr>
        <w:t>数据</w:t>
      </w:r>
      <w:r w:rsidRPr="00FC6EAD">
        <w:rPr>
          <w:rFonts w:hint="eastAsia"/>
        </w:rPr>
        <w:t>三分钟，通过外部脚本将延迟获取到BIGIP本身的</w:t>
      </w:r>
      <w:r w:rsidR="00A207EF" w:rsidRPr="00FC6EAD">
        <w:rPr>
          <w:rFonts w:hint="eastAsia"/>
        </w:rPr>
        <w:t>内存磁盘挂点</w:t>
      </w:r>
      <w:r w:rsidR="00A207EF" w:rsidRPr="00FC6EAD">
        <w:t>/dev/shm</w:t>
      </w:r>
    </w:p>
    <w:p w14:paraId="23086400" w14:textId="00899234" w:rsidR="00A207EF" w:rsidRPr="00FC6EAD" w:rsidRDefault="00A207EF" w:rsidP="00FC6EAD">
      <w:pPr>
        <w:pStyle w:val="ListParagraph"/>
        <w:numPr>
          <w:ilvl w:val="0"/>
          <w:numId w:val="24"/>
        </w:numPr>
        <w:ind w:firstLineChars="0"/>
      </w:pPr>
      <w:r w:rsidRPr="00FC6EAD">
        <w:rPr>
          <w:rFonts w:hint="eastAsia"/>
        </w:rPr>
        <w:t>每天对当前累计的所有数据，计算每三分钟的均值和标准差保存在</w:t>
      </w:r>
      <w:r w:rsidRPr="00FC6EAD">
        <w:t>/dev/shm</w:t>
      </w:r>
      <w:r w:rsidRPr="00FC6EAD">
        <w:rPr>
          <w:rFonts w:hint="eastAsia"/>
        </w:rPr>
        <w:t>挂点下</w:t>
      </w:r>
    </w:p>
    <w:p w14:paraId="5730419B" w14:textId="59DDD5BC" w:rsidR="00A207EF" w:rsidRPr="00FC6EAD" w:rsidRDefault="00A207EF" w:rsidP="00FC6EAD">
      <w:pPr>
        <w:pStyle w:val="ListParagraph"/>
        <w:numPr>
          <w:ilvl w:val="0"/>
          <w:numId w:val="24"/>
        </w:numPr>
        <w:ind w:firstLineChars="0"/>
      </w:pPr>
      <w:r w:rsidRPr="00FC6EAD">
        <w:rPr>
          <w:rFonts w:hint="eastAsia"/>
        </w:rPr>
        <w:t>iRule和健康检查将通过一个内部的VS进行通信</w:t>
      </w:r>
      <w:r w:rsidR="00074E8B" w:rsidRPr="00FC6EAD">
        <w:rPr>
          <w:rFonts w:hint="eastAsia"/>
        </w:rPr>
        <w:t>，获取三分钟内的所有延迟，计算均值后和</w:t>
      </w:r>
    </w:p>
    <w:p w14:paraId="2E5D83FC" w14:textId="7BE762EB" w:rsidR="00074E8B" w:rsidRPr="00FC6EAD" w:rsidRDefault="00074E8B" w:rsidP="008A3BA1">
      <w:pPr>
        <w:pStyle w:val="ListParagraph"/>
        <w:ind w:firstLine="440"/>
      </w:pPr>
      <w:r w:rsidRPr="00FC6EAD">
        <w:rPr>
          <w:rFonts w:hint="eastAsia"/>
        </w:rPr>
        <w:t>累计均值，标准差进行对比，在4个标准差范围内认为该服务器延迟处于正常范围，如超过</w:t>
      </w:r>
    </w:p>
    <w:p w14:paraId="76CABA45" w14:textId="0708DDFC" w:rsidR="00074E8B" w:rsidRPr="00FC6EAD" w:rsidRDefault="00074E8B" w:rsidP="008A3BA1">
      <w:pPr>
        <w:pStyle w:val="ListParagraph"/>
        <w:ind w:firstLine="440"/>
      </w:pPr>
      <w:r w:rsidRPr="00FC6EAD">
        <w:rPr>
          <w:rFonts w:hint="eastAsia"/>
        </w:rPr>
        <w:t xml:space="preserve"> 4个标准差，分为正向（增加）以及负向（减少），正向偏离将调低延迟为固定值，负向偏离</w:t>
      </w:r>
    </w:p>
    <w:p w14:paraId="7A38D30D" w14:textId="50FDBB17" w:rsidR="00074E8B" w:rsidRPr="00FC6EAD" w:rsidRDefault="00074E8B" w:rsidP="008A3BA1">
      <w:pPr>
        <w:pStyle w:val="ListParagraph"/>
        <w:ind w:firstLine="440"/>
      </w:pPr>
      <w:r w:rsidRPr="00FC6EAD">
        <w:rPr>
          <w:rFonts w:hint="eastAsia"/>
        </w:rPr>
        <w:t xml:space="preserve"> 将调高为固定值</w:t>
      </w:r>
    </w:p>
    <w:p w14:paraId="30FF4011" w14:textId="0354124E" w:rsidR="00074E8B" w:rsidRPr="00FC6EAD" w:rsidRDefault="00074E8B" w:rsidP="00FC6EAD">
      <w:pPr>
        <w:pStyle w:val="ListParagraph"/>
        <w:numPr>
          <w:ilvl w:val="0"/>
          <w:numId w:val="24"/>
        </w:numPr>
        <w:ind w:firstLineChars="0"/>
      </w:pPr>
      <w:r w:rsidRPr="00FC6EAD">
        <w:rPr>
          <w:rFonts w:hint="eastAsia"/>
        </w:rPr>
        <w:t>出现调整行为后，如某次健康检查获取到的延迟结果处于调整前均值一倍标准差范围内，将回复该服务器分配流量的比例</w:t>
      </w:r>
    </w:p>
    <w:p w14:paraId="094C8252" w14:textId="77777777" w:rsidR="00A207EF" w:rsidRPr="00FC6EAD" w:rsidRDefault="00A207EF" w:rsidP="008A3BA1">
      <w:pPr>
        <w:pStyle w:val="ListParagraph"/>
        <w:ind w:firstLine="440"/>
      </w:pPr>
    </w:p>
    <w:p w14:paraId="317DB6A4" w14:textId="77E49CD9" w:rsidR="00A207EF" w:rsidRPr="00FC6EAD" w:rsidRDefault="00A207EF" w:rsidP="008A3BA1">
      <w:pPr>
        <w:pStyle w:val="ListParagraph"/>
        <w:ind w:firstLine="440"/>
      </w:pPr>
    </w:p>
    <w:p w14:paraId="55484ACF" w14:textId="77777777" w:rsidR="006E132E" w:rsidRPr="00FC6EAD" w:rsidRDefault="006E132E" w:rsidP="00FC6EAD">
      <w:r w:rsidRPr="00FC6EAD">
        <w:rPr>
          <w:rFonts w:hint="eastAsia"/>
        </w:rPr>
        <w:t xml:space="preserve"> </w:t>
      </w:r>
    </w:p>
    <w:p w14:paraId="516AB892" w14:textId="77777777" w:rsidR="006E132E" w:rsidRPr="00FC6EAD" w:rsidRDefault="006E132E" w:rsidP="00FC6EAD">
      <w:r w:rsidRPr="00FC6EAD">
        <w:rPr>
          <w:rFonts w:hint="eastAsia"/>
        </w:rPr>
        <w:t xml:space="preserve"> </w:t>
      </w:r>
    </w:p>
    <w:p w14:paraId="06379CEC" w14:textId="77777777" w:rsidR="004F5850" w:rsidRPr="00993106" w:rsidRDefault="006E132E" w:rsidP="00993106">
      <w:pPr>
        <w:pStyle w:val="Heading2"/>
      </w:pPr>
      <w:bookmarkStart w:id="4" w:name="_Toc331791641"/>
      <w:r w:rsidRPr="00993106">
        <w:rPr>
          <w:rFonts w:hint="eastAsia"/>
        </w:rPr>
        <w:t>模块关系图</w:t>
      </w:r>
      <w:bookmarkEnd w:id="4"/>
    </w:p>
    <w:p w14:paraId="1E8BC215" w14:textId="77777777" w:rsidR="004F5850" w:rsidRPr="00FC6EAD" w:rsidRDefault="006E132E" w:rsidP="00FC6EAD">
      <w:r w:rsidRPr="00FC6EAD">
        <w:rPr>
          <w:rFonts w:hint="eastAsia"/>
        </w:rPr>
        <w:t xml:space="preserve"> </w:t>
      </w:r>
    </w:p>
    <w:p w14:paraId="72A169E1" w14:textId="2D361DD9" w:rsidR="006E132E" w:rsidRPr="00FC6EAD" w:rsidRDefault="009D12B9" w:rsidP="00FC6EAD">
      <w:r w:rsidRPr="00FC6EAD">
        <w:rPr>
          <w:noProof/>
        </w:rPr>
        <w:lastRenderedPageBreak/>
        <w:drawing>
          <wp:inline distT="0" distB="0" distL="0" distR="0" wp14:anchorId="1023E6B3" wp14:editId="552FB652">
            <wp:extent cx="5410200" cy="5398015"/>
            <wp:effectExtent l="0" t="0" r="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6-08-02 at 11.51.07 AM.png"/>
                    <pic:cNvPicPr/>
                  </pic:nvPicPr>
                  <pic:blipFill>
                    <a:blip r:embed="rId10">
                      <a:extLst>
                        <a:ext uri="{28A0092B-C50C-407E-A947-70E740481C1C}">
                          <a14:useLocalDpi xmlns:a14="http://schemas.microsoft.com/office/drawing/2010/main" val="0"/>
                        </a:ext>
                      </a:extLst>
                    </a:blip>
                    <a:stretch>
                      <a:fillRect/>
                    </a:stretch>
                  </pic:blipFill>
                  <pic:spPr>
                    <a:xfrm>
                      <a:off x="0" y="0"/>
                      <a:ext cx="5410200" cy="5398015"/>
                    </a:xfrm>
                    <a:prstGeom prst="rect">
                      <a:avLst/>
                    </a:prstGeom>
                  </pic:spPr>
                </pic:pic>
              </a:graphicData>
            </a:graphic>
          </wp:inline>
        </w:drawing>
      </w:r>
    </w:p>
    <w:p w14:paraId="3567DD2B" w14:textId="77777777" w:rsidR="006E132E" w:rsidRPr="00FC6EAD" w:rsidRDefault="006E132E" w:rsidP="00FC6EAD"/>
    <w:p w14:paraId="6C9C7AFB" w14:textId="77777777" w:rsidR="004F5850" w:rsidRPr="00FC6EAD" w:rsidRDefault="006E132E" w:rsidP="00993106">
      <w:pPr>
        <w:pStyle w:val="Heading2"/>
      </w:pPr>
      <w:bookmarkStart w:id="5" w:name="_Toc331791642"/>
      <w:r w:rsidRPr="00FC6EAD">
        <w:rPr>
          <w:rFonts w:hint="eastAsia"/>
        </w:rPr>
        <w:t>组件明细</w:t>
      </w:r>
      <w:bookmarkEnd w:id="5"/>
    </w:p>
    <w:p w14:paraId="4A26F082" w14:textId="511552D2" w:rsidR="00D82084" w:rsidRPr="00993106" w:rsidRDefault="00B15197" w:rsidP="005B7661">
      <w:pPr>
        <w:pStyle w:val="Heading3"/>
      </w:pPr>
      <w:bookmarkStart w:id="6" w:name="_Toc331791643"/>
      <w:r w:rsidRPr="00993106">
        <w:rPr>
          <w:rFonts w:hint="eastAsia"/>
        </w:rPr>
        <w:t>延迟原始数据</w:t>
      </w:r>
      <w:r w:rsidR="009D12B9" w:rsidRPr="00993106">
        <w:rPr>
          <w:rFonts w:hint="eastAsia"/>
        </w:rPr>
        <w:t>iRule</w:t>
      </w:r>
      <w:bookmarkEnd w:id="6"/>
    </w:p>
    <w:p w14:paraId="52E598D9" w14:textId="77777777" w:rsidR="00222AF6" w:rsidRPr="00FC6EAD" w:rsidRDefault="00222AF6" w:rsidP="00FC6EAD">
      <w:r w:rsidRPr="00FC6EAD">
        <w:rPr>
          <w:rFonts w:hint="eastAsia"/>
        </w:rPr>
        <w:t>（1）获取延迟信息</w:t>
      </w:r>
    </w:p>
    <w:p w14:paraId="4D258CB5" w14:textId="77777777" w:rsidR="006E132E" w:rsidRPr="00FC6EAD" w:rsidRDefault="00D82084" w:rsidP="00FC6EAD">
      <w:r w:rsidRPr="00FC6EAD">
        <w:rPr>
          <w:rFonts w:hint="eastAsia"/>
        </w:rPr>
        <w:t>Standard类型的VS，根据链接过程获取延迟</w:t>
      </w:r>
      <w:r w:rsidR="006E132E" w:rsidRPr="00FC6EAD">
        <w:rPr>
          <w:rFonts w:hint="eastAsia"/>
        </w:rPr>
        <w:t>，</w:t>
      </w:r>
      <w:r w:rsidRPr="00FC6EAD">
        <w:rPr>
          <w:rFonts w:hint="eastAsia"/>
        </w:rPr>
        <w:t xml:space="preserve"> </w:t>
      </w:r>
      <w:r w:rsidR="006E132E" w:rsidRPr="00FC6EAD">
        <w:rPr>
          <w:rFonts w:hint="eastAsia"/>
        </w:rPr>
        <w:t>iRule为</w:t>
      </w:r>
    </w:p>
    <w:p w14:paraId="3493C75C" w14:textId="77777777" w:rsidR="006E132E" w:rsidRPr="00FC6EAD" w:rsidRDefault="006E132E" w:rsidP="00FC6EAD">
      <w:r w:rsidRPr="00FC6EAD">
        <w:rPr>
          <w:rFonts w:hint="eastAsia"/>
        </w:rPr>
        <w:t xml:space="preserve"> </w:t>
      </w:r>
    </w:p>
    <w:tbl>
      <w:tblPr>
        <w:tblStyle w:val="TableGrid"/>
        <w:tblW w:w="0" w:type="auto"/>
        <w:tblLook w:val="04A0" w:firstRow="1" w:lastRow="0" w:firstColumn="1" w:lastColumn="0" w:noHBand="0" w:noVBand="1"/>
      </w:tblPr>
      <w:tblGrid>
        <w:gridCol w:w="9576"/>
      </w:tblGrid>
      <w:tr w:rsidR="006E132E" w:rsidRPr="00FC6EAD" w14:paraId="1C301326" w14:textId="77777777" w:rsidTr="006E132E">
        <w:tc>
          <w:tcPr>
            <w:tcW w:w="9576" w:type="dxa"/>
          </w:tcPr>
          <w:p w14:paraId="2453D277" w14:textId="77777777" w:rsidR="00222AF6" w:rsidRPr="00FC6EAD" w:rsidRDefault="00222AF6" w:rsidP="00FC6EAD">
            <w:r w:rsidRPr="00FC6EAD">
              <w:lastRenderedPageBreak/>
              <w:t>when SERVER_CONNECTED {</w:t>
            </w:r>
          </w:p>
          <w:p w14:paraId="3EBDE1FE" w14:textId="77777777" w:rsidR="00222AF6" w:rsidRPr="00FC6EAD" w:rsidRDefault="00222AF6" w:rsidP="00FC6EAD">
            <w:r w:rsidRPr="00FC6EAD">
              <w:t>set tcp_start_time [clock clicks -milliseconds]</w:t>
            </w:r>
          </w:p>
          <w:p w14:paraId="5B95FFAE" w14:textId="25384A74" w:rsidR="00222AF6" w:rsidRPr="00FC6EAD" w:rsidRDefault="00222AF6" w:rsidP="00FC6EAD">
            <w:r w:rsidRPr="00FC6EAD">
              <w:t>}</w:t>
            </w:r>
          </w:p>
          <w:p w14:paraId="247EAA80" w14:textId="77777777" w:rsidR="00222AF6" w:rsidRPr="00FC6EAD" w:rsidRDefault="00222AF6" w:rsidP="00FC6EAD">
            <w:r w:rsidRPr="00FC6EAD">
              <w:t>when LB_SELECTED {</w:t>
            </w:r>
          </w:p>
          <w:p w14:paraId="2A5FC6BE" w14:textId="77777777" w:rsidR="00222AF6" w:rsidRPr="00FC6EAD" w:rsidRDefault="00222AF6" w:rsidP="00FC6EAD">
            <w:r w:rsidRPr="00FC6EAD">
              <w:t>set fields [split [LB::server name] " "]</w:t>
            </w:r>
          </w:p>
          <w:p w14:paraId="3758437C" w14:textId="77777777" w:rsidR="00222AF6" w:rsidRPr="00FC6EAD" w:rsidRDefault="00222AF6" w:rsidP="00FC6EAD">
            <w:r w:rsidRPr="00FC6EAD">
              <w:t>set pool [lindex $fields 0]</w:t>
            </w:r>
          </w:p>
          <w:p w14:paraId="5021CB6E" w14:textId="77777777" w:rsidR="00222AF6" w:rsidRPr="00FC6EAD" w:rsidRDefault="00222AF6" w:rsidP="00FC6EAD">
            <w:r w:rsidRPr="00FC6EAD">
              <w:t>set server [lindex $fields 1]</w:t>
            </w:r>
          </w:p>
          <w:p w14:paraId="3B861D91" w14:textId="77777777" w:rsidR="00222AF6" w:rsidRPr="00FC6EAD" w:rsidRDefault="00222AF6" w:rsidP="00FC6EAD">
            <w:r w:rsidRPr="00FC6EAD">
              <w:t>set port [lindex $fields 2]</w:t>
            </w:r>
          </w:p>
          <w:p w14:paraId="23291F04" w14:textId="77777777" w:rsidR="00222AF6" w:rsidRPr="00FC6EAD" w:rsidRDefault="00222AF6" w:rsidP="00FC6EAD">
            <w:r w:rsidRPr="00FC6EAD">
              <w:t>#set client "[IP::client_addr]"</w:t>
            </w:r>
          </w:p>
          <w:p w14:paraId="7B97A009" w14:textId="77777777" w:rsidR="00222AF6" w:rsidRPr="00FC6EAD" w:rsidRDefault="00222AF6" w:rsidP="00FC6EAD">
            <w:r w:rsidRPr="00FC6EAD">
              <w:t>#set client_port "[TCP::client_port]”</w:t>
            </w:r>
          </w:p>
          <w:p w14:paraId="6ACC334E" w14:textId="7238C65F" w:rsidR="00222AF6" w:rsidRPr="00FC6EAD" w:rsidRDefault="00222AF6" w:rsidP="00FC6EAD">
            <w:r w:rsidRPr="00FC6EAD">
              <w:t>}</w:t>
            </w:r>
          </w:p>
          <w:p w14:paraId="36D936B8" w14:textId="135A13F0" w:rsidR="00222AF6" w:rsidRPr="00FC6EAD" w:rsidRDefault="00222AF6" w:rsidP="00FC6EAD">
            <w:r w:rsidRPr="00FC6EAD">
              <w:t xml:space="preserve">when </w:t>
            </w:r>
            <w:r w:rsidR="007E7419" w:rsidRPr="00FC6EAD">
              <w:t xml:space="preserve">SERVER </w:t>
            </w:r>
            <w:r w:rsidRPr="00FC6EAD">
              <w:t>_CLOSED {</w:t>
            </w:r>
          </w:p>
          <w:p w14:paraId="4614F34E" w14:textId="77777777" w:rsidR="00222AF6" w:rsidRPr="00FC6EAD" w:rsidRDefault="00222AF6" w:rsidP="00FC6EAD">
            <w:r w:rsidRPr="00FC6EAD">
              <w:t>set tcp_end_time [ clock clicks -milliseconds ]</w:t>
            </w:r>
          </w:p>
          <w:p w14:paraId="2CC6D599" w14:textId="77777777" w:rsidR="00222AF6" w:rsidRPr="00FC6EAD" w:rsidRDefault="00222AF6" w:rsidP="00FC6EAD">
            <w:r w:rsidRPr="00FC6EAD">
              <w:t>set current_time [ clock seconds]</w:t>
            </w:r>
          </w:p>
          <w:p w14:paraId="62FD1563" w14:textId="77777777" w:rsidR="00222AF6" w:rsidRPr="00FC6EAD" w:rsidRDefault="00222AF6" w:rsidP="00FC6EAD">
            <w:r w:rsidRPr="00FC6EAD">
              <w:t>set tcp_delay [expr ($tcp_end_time - $tcp_start_time) ]</w:t>
            </w:r>
          </w:p>
          <w:p w14:paraId="222A69C2" w14:textId="77777777" w:rsidR="00222AF6" w:rsidRPr="00FC6EAD" w:rsidRDefault="00222AF6" w:rsidP="00FC6EAD">
            <w:r w:rsidRPr="00FC6EAD">
              <w:t xml:space="preserve">table incr -subtable $pool "delay:$server:$port:$current_time" $tcp_delay  </w:t>
            </w:r>
          </w:p>
          <w:p w14:paraId="5027F571" w14:textId="77777777" w:rsidR="00222AF6" w:rsidRPr="00FC6EAD" w:rsidRDefault="00222AF6" w:rsidP="00FC6EAD">
            <w:r w:rsidRPr="00FC6EAD">
              <w:t xml:space="preserve">table incr -subtable $pool "count:$server:$port:$current_time" 1 </w:t>
            </w:r>
          </w:p>
          <w:p w14:paraId="27FFD235" w14:textId="77777777" w:rsidR="006E132E" w:rsidRPr="00FC6EAD" w:rsidRDefault="00222AF6" w:rsidP="00FC6EAD">
            <w:r w:rsidRPr="00FC6EAD">
              <w:t>}</w:t>
            </w:r>
          </w:p>
        </w:tc>
      </w:tr>
    </w:tbl>
    <w:p w14:paraId="071F12F7" w14:textId="77777777" w:rsidR="00BB16CF" w:rsidRPr="00FC6EAD" w:rsidRDefault="00BB16CF" w:rsidP="00FC6EAD"/>
    <w:p w14:paraId="1CCE2D9D" w14:textId="58BD4ED6" w:rsidR="00BB16CF" w:rsidRPr="00FC6EAD" w:rsidRDefault="00BB16CF" w:rsidP="00FC6EAD">
      <w:r w:rsidRPr="00FC6EAD">
        <w:rPr>
          <w:rFonts w:hint="eastAsia"/>
        </w:rPr>
        <w:t>如为Performance L4类型的VS：</w:t>
      </w:r>
    </w:p>
    <w:p w14:paraId="718645B3" w14:textId="77777777" w:rsidR="00BB16CF" w:rsidRPr="00FC6EAD" w:rsidRDefault="00BB16CF" w:rsidP="00FC6EAD"/>
    <w:tbl>
      <w:tblPr>
        <w:tblStyle w:val="TableGrid"/>
        <w:tblW w:w="0" w:type="auto"/>
        <w:tblLook w:val="04A0" w:firstRow="1" w:lastRow="0" w:firstColumn="1" w:lastColumn="0" w:noHBand="0" w:noVBand="1"/>
      </w:tblPr>
      <w:tblGrid>
        <w:gridCol w:w="9576"/>
      </w:tblGrid>
      <w:tr w:rsidR="00BB16CF" w:rsidRPr="00FC6EAD" w14:paraId="24A659C2" w14:textId="77777777" w:rsidTr="00BB16CF">
        <w:tc>
          <w:tcPr>
            <w:tcW w:w="9576" w:type="dxa"/>
          </w:tcPr>
          <w:p w14:paraId="423591B0" w14:textId="77777777" w:rsidR="00FC609D" w:rsidRPr="00FC6EAD" w:rsidRDefault="00FC609D" w:rsidP="00FC6EAD">
            <w:r w:rsidRPr="00FC6EAD">
              <w:t>when SERVER_CONNECTED {</w:t>
            </w:r>
          </w:p>
          <w:p w14:paraId="1C22F311" w14:textId="77777777" w:rsidR="00FC609D" w:rsidRPr="00FC6EAD" w:rsidRDefault="00FC609D" w:rsidP="00FC6EAD">
            <w:r w:rsidRPr="00FC6EAD">
              <w:t>set tcp_start_time [clock clicks -milliseconds]</w:t>
            </w:r>
          </w:p>
          <w:p w14:paraId="03D39CC2" w14:textId="77777777" w:rsidR="00FC609D" w:rsidRPr="00FC6EAD" w:rsidRDefault="00FC609D" w:rsidP="00FC6EAD">
            <w:r w:rsidRPr="00FC6EAD">
              <w:t>}</w:t>
            </w:r>
          </w:p>
          <w:p w14:paraId="68318030" w14:textId="77777777" w:rsidR="00FC609D" w:rsidRPr="00FC6EAD" w:rsidRDefault="00FC609D" w:rsidP="00FC6EAD">
            <w:r w:rsidRPr="00FC6EAD">
              <w:t>when LB_SELECTED {</w:t>
            </w:r>
          </w:p>
          <w:p w14:paraId="4E0F96BD" w14:textId="77777777" w:rsidR="00FC609D" w:rsidRPr="00FC6EAD" w:rsidRDefault="00FC609D" w:rsidP="00FC6EAD">
            <w:r w:rsidRPr="00FC6EAD">
              <w:t>set fields [split [LB::server name] " "]</w:t>
            </w:r>
          </w:p>
          <w:p w14:paraId="4716C0AE" w14:textId="77777777" w:rsidR="00FC609D" w:rsidRPr="00FC6EAD" w:rsidRDefault="00FC609D" w:rsidP="00FC6EAD">
            <w:r w:rsidRPr="00FC6EAD">
              <w:t>set pool [lindex $fields 0]</w:t>
            </w:r>
          </w:p>
          <w:p w14:paraId="4EEA9BE4" w14:textId="77777777" w:rsidR="00FC609D" w:rsidRPr="00FC6EAD" w:rsidRDefault="00FC609D" w:rsidP="00FC6EAD">
            <w:r w:rsidRPr="00FC6EAD">
              <w:t>set server [lindex $fields 1]</w:t>
            </w:r>
          </w:p>
          <w:p w14:paraId="196B5B03" w14:textId="77777777" w:rsidR="00FC609D" w:rsidRPr="00FC6EAD" w:rsidRDefault="00FC609D" w:rsidP="00FC6EAD">
            <w:r w:rsidRPr="00FC6EAD">
              <w:t>set port [lindex $fields 2]</w:t>
            </w:r>
          </w:p>
          <w:p w14:paraId="468F4C1E" w14:textId="77777777" w:rsidR="00FC609D" w:rsidRPr="00FC6EAD" w:rsidRDefault="00FC609D" w:rsidP="00FC6EAD">
            <w:r w:rsidRPr="00FC6EAD">
              <w:t>#set client "[IP::client_addr]"</w:t>
            </w:r>
          </w:p>
          <w:p w14:paraId="0268066D" w14:textId="77777777" w:rsidR="00FC609D" w:rsidRPr="00FC6EAD" w:rsidRDefault="00FC609D" w:rsidP="00FC6EAD">
            <w:r w:rsidRPr="00FC6EAD">
              <w:t>#set client_port "[TCP::client_port]”</w:t>
            </w:r>
          </w:p>
          <w:p w14:paraId="6BCB29CF" w14:textId="77777777" w:rsidR="00FC609D" w:rsidRPr="00FC6EAD" w:rsidRDefault="00FC609D" w:rsidP="00FC6EAD">
            <w:r w:rsidRPr="00FC6EAD">
              <w:lastRenderedPageBreak/>
              <w:t>}</w:t>
            </w:r>
          </w:p>
          <w:p w14:paraId="6C0FDC77" w14:textId="1408204D" w:rsidR="00FC609D" w:rsidRPr="00FC6EAD" w:rsidRDefault="00FC609D" w:rsidP="00FC6EAD">
            <w:r w:rsidRPr="00FC6EAD">
              <w:t>when CLIENT _CLOSED {</w:t>
            </w:r>
          </w:p>
          <w:p w14:paraId="3789B226" w14:textId="77777777" w:rsidR="00FC609D" w:rsidRPr="00FC6EAD" w:rsidRDefault="00FC609D" w:rsidP="00FC6EAD">
            <w:r w:rsidRPr="00FC6EAD">
              <w:t>set tcp_end_time [ clock clicks -milliseconds ]</w:t>
            </w:r>
          </w:p>
          <w:p w14:paraId="38842B74" w14:textId="77777777" w:rsidR="00FC609D" w:rsidRPr="00FC6EAD" w:rsidRDefault="00FC609D" w:rsidP="00FC6EAD">
            <w:r w:rsidRPr="00FC6EAD">
              <w:t>set current_time [ clock seconds]</w:t>
            </w:r>
          </w:p>
          <w:p w14:paraId="4183DE34" w14:textId="77777777" w:rsidR="00FC609D" w:rsidRPr="00FC6EAD" w:rsidRDefault="00FC609D" w:rsidP="00FC6EAD">
            <w:r w:rsidRPr="00FC6EAD">
              <w:t>set tcp_delay [expr ($tcp_end_time - $tcp_start_time) ]</w:t>
            </w:r>
          </w:p>
          <w:p w14:paraId="7AF03B4B" w14:textId="77777777" w:rsidR="00FC609D" w:rsidRPr="00FC6EAD" w:rsidRDefault="00FC609D" w:rsidP="00FC6EAD">
            <w:r w:rsidRPr="00FC6EAD">
              <w:t xml:space="preserve">table incr -subtable $pool "delay:$server:$port:$current_time" $tcp_delay  </w:t>
            </w:r>
          </w:p>
          <w:p w14:paraId="6D1F943E" w14:textId="77777777" w:rsidR="00FC609D" w:rsidRPr="00FC6EAD" w:rsidRDefault="00FC609D" w:rsidP="00FC6EAD">
            <w:r w:rsidRPr="00FC6EAD">
              <w:t xml:space="preserve">table incr -subtable $pool "count:$server:$port:$current_time" 1 </w:t>
            </w:r>
          </w:p>
          <w:p w14:paraId="3C3A539C" w14:textId="6F871338" w:rsidR="00BB16CF" w:rsidRPr="00FC6EAD" w:rsidRDefault="00FC609D" w:rsidP="00FC6EAD">
            <w:r w:rsidRPr="00FC6EAD">
              <w:t>}</w:t>
            </w:r>
          </w:p>
        </w:tc>
      </w:tr>
    </w:tbl>
    <w:p w14:paraId="5433D1F5" w14:textId="77777777" w:rsidR="00BB16CF" w:rsidRPr="00FC6EAD" w:rsidRDefault="00BB16CF" w:rsidP="00FC6EAD"/>
    <w:p w14:paraId="1DB79FAA" w14:textId="756139C5" w:rsidR="00BB16CF" w:rsidRPr="00FC6EAD" w:rsidRDefault="00BB16CF" w:rsidP="00FC6EAD">
      <w:r w:rsidRPr="00FC6EAD">
        <w:rPr>
          <w:rFonts w:hint="eastAsia"/>
        </w:rPr>
        <w:t>注：在standard模式下，VS工作在全代理模式，</w:t>
      </w:r>
      <w:r w:rsidR="007B0750" w:rsidRPr="00FC6EAD">
        <w:rPr>
          <w:rFonts w:hint="eastAsia"/>
        </w:rPr>
        <w:t>有SERVER</w:t>
      </w:r>
      <w:r w:rsidR="007B0750" w:rsidRPr="00FC6EAD">
        <w:t>_CLOSE</w:t>
      </w:r>
      <w:r w:rsidR="006E3F8F" w:rsidRPr="00FC6EAD">
        <w:rPr>
          <w:rFonts w:hint="eastAsia"/>
        </w:rPr>
        <w:t>事件触发，而在Performance FastL4模式模式下，F5无后端状态机，SERVER</w:t>
      </w:r>
      <w:r w:rsidR="006E3F8F" w:rsidRPr="00FC6EAD">
        <w:t>_CLOSE</w:t>
      </w:r>
      <w:r w:rsidR="006E3F8F" w:rsidRPr="00FC6EAD">
        <w:rPr>
          <w:rFonts w:hint="eastAsia"/>
        </w:rPr>
        <w:t>事件不会触发。</w:t>
      </w:r>
    </w:p>
    <w:p w14:paraId="4E27494C" w14:textId="085AC802" w:rsidR="00BB16CF" w:rsidRPr="00FC6EAD" w:rsidRDefault="00BB16CF" w:rsidP="00FC6EAD"/>
    <w:p w14:paraId="7B5B4EC0" w14:textId="153936BE" w:rsidR="006E132E" w:rsidRPr="00FC6EAD" w:rsidRDefault="006E3F8F" w:rsidP="00FC6EAD">
      <w:r w:rsidRPr="00FC6EAD">
        <w:rPr>
          <w:rFonts w:hint="eastAsia"/>
        </w:rPr>
        <w:t>上述</w:t>
      </w:r>
      <w:r w:rsidR="00222AF6" w:rsidRPr="00FC6EAD">
        <w:rPr>
          <w:rFonts w:hint="eastAsia"/>
        </w:rPr>
        <w:t>iRule会根据连接的发起时间以及客户端的连接结束时间来判断一个连接的延迟</w:t>
      </w:r>
      <w:r w:rsidRPr="00FC6EAD">
        <w:rPr>
          <w:rFonts w:hint="eastAsia"/>
        </w:rPr>
        <w:t>，延迟</w:t>
      </w:r>
      <w:r w:rsidR="00637BD3" w:rsidRPr="00FC6EAD">
        <w:rPr>
          <w:rFonts w:hint="eastAsia"/>
        </w:rPr>
        <w:t>记录</w:t>
      </w:r>
      <w:r w:rsidRPr="00FC6EAD">
        <w:rPr>
          <w:rFonts w:hint="eastAsia"/>
        </w:rPr>
        <w:t>精度为毫秒</w:t>
      </w:r>
    </w:p>
    <w:p w14:paraId="78E9138F" w14:textId="77777777" w:rsidR="00222AF6" w:rsidRPr="00FC6EAD" w:rsidRDefault="00222AF6" w:rsidP="00FC6EAD">
      <w:r w:rsidRPr="00FC6EAD">
        <w:t>set tcp_delay [expr ($tcp_end_time - $tcp_start_time) ]</w:t>
      </w:r>
    </w:p>
    <w:p w14:paraId="4333FB6B" w14:textId="75508543" w:rsidR="00BB16CF" w:rsidRPr="00FC6EAD" w:rsidRDefault="00222AF6" w:rsidP="00FC6EAD">
      <w:r w:rsidRPr="00FC6EAD">
        <w:rPr>
          <w:rFonts w:hint="eastAsia"/>
        </w:rPr>
        <w:t>同时会将该数据写入到内存</w:t>
      </w:r>
      <w:r w:rsidR="00BB16CF" w:rsidRPr="00FC6EAD">
        <w:t xml:space="preserve">session table </w:t>
      </w:r>
      <w:r w:rsidR="00BB16CF" w:rsidRPr="00FC6EAD">
        <w:rPr>
          <w:rFonts w:hint="eastAsia"/>
        </w:rPr>
        <w:t xml:space="preserve"> 当中，t</w:t>
      </w:r>
      <w:r w:rsidRPr="00FC6EAD">
        <w:rPr>
          <w:rFonts w:hint="eastAsia"/>
        </w:rPr>
        <w:t>able</w:t>
      </w:r>
      <w:r w:rsidR="00637BD3" w:rsidRPr="00FC6EAD">
        <w:rPr>
          <w:rFonts w:hint="eastAsia"/>
        </w:rPr>
        <w:t>中的键值是根据时间戳进行区分，每秒每个member</w:t>
      </w:r>
      <w:r w:rsidR="000164D5" w:rsidRPr="00FC6EAD">
        <w:rPr>
          <w:rFonts w:hint="eastAsia"/>
        </w:rPr>
        <w:t>会记录一个延迟条目：</w:t>
      </w:r>
    </w:p>
    <w:p w14:paraId="25910F8D" w14:textId="77777777" w:rsidR="00C07B1F" w:rsidRPr="00FC6EAD" w:rsidRDefault="00C07B1F" w:rsidP="00FC6EAD"/>
    <w:p w14:paraId="1AD1FF26" w14:textId="1ACAE5D4" w:rsidR="00BB16CF" w:rsidRPr="00FC6EAD" w:rsidRDefault="00BB16CF" w:rsidP="00FC6EAD">
      <w:r w:rsidRPr="00FC6EAD">
        <w:t>set current_time [ clock seconds]</w:t>
      </w:r>
    </w:p>
    <w:p w14:paraId="3EBF2FA5" w14:textId="77777777" w:rsidR="00222AF6" w:rsidRPr="00FC6EAD" w:rsidRDefault="00222AF6" w:rsidP="00FC6EAD">
      <w:r w:rsidRPr="00FC6EAD">
        <w:t>table incr -subtable $pool "delay:$server:$port:$current_time" $tcp_delay</w:t>
      </w:r>
    </w:p>
    <w:p w14:paraId="74DFA7C4" w14:textId="77777777" w:rsidR="00BB16CF" w:rsidRPr="00FC6EAD" w:rsidRDefault="00BB16CF" w:rsidP="00FC6EAD"/>
    <w:p w14:paraId="47939A6B" w14:textId="13FADE68" w:rsidR="00222AF6" w:rsidRPr="00FC6EAD" w:rsidRDefault="003F6884" w:rsidP="00FC6EAD">
      <w:r w:rsidRPr="00FC6EAD">
        <w:rPr>
          <w:rFonts w:hint="eastAsia"/>
        </w:rPr>
        <w:t>同时会记录当前时间周期（一秒）内的连接总数</w:t>
      </w:r>
    </w:p>
    <w:p w14:paraId="490E48E6" w14:textId="77777777" w:rsidR="00C07B1F" w:rsidRPr="00FC6EAD" w:rsidRDefault="00C07B1F" w:rsidP="00FC6EAD"/>
    <w:p w14:paraId="724CF3C7" w14:textId="0D3101F9" w:rsidR="00BB16CF" w:rsidRPr="00FC6EAD" w:rsidRDefault="00222AF6" w:rsidP="00FC6EAD">
      <w:r w:rsidRPr="00FC6EAD">
        <w:t>table incr -subtable $pool "count:$server:$port:$current_time" 1</w:t>
      </w:r>
    </w:p>
    <w:p w14:paraId="2FDD9F78" w14:textId="77777777" w:rsidR="003F6884" w:rsidRPr="00FC6EAD" w:rsidRDefault="003F6884" w:rsidP="00FC6EAD"/>
    <w:p w14:paraId="1BA32498" w14:textId="643B7FEE" w:rsidR="006E132E" w:rsidRPr="00FC6EAD" w:rsidRDefault="00222AF6" w:rsidP="00FC6EAD">
      <w:r w:rsidRPr="00FC6EAD">
        <w:rPr>
          <w:rFonts w:hint="eastAsia"/>
        </w:rPr>
        <w:t>默认情况下的</w:t>
      </w:r>
      <w:r w:rsidR="00BB16CF" w:rsidRPr="00FC6EAD">
        <w:rPr>
          <w:rFonts w:hint="eastAsia"/>
        </w:rPr>
        <w:t xml:space="preserve">session </w:t>
      </w:r>
      <w:r w:rsidRPr="00FC6EAD">
        <w:rPr>
          <w:rFonts w:hint="eastAsia"/>
        </w:rPr>
        <w:t>table</w:t>
      </w:r>
      <w:r w:rsidR="00BB16CF" w:rsidRPr="00FC6EAD">
        <w:rPr>
          <w:rFonts w:hint="eastAsia"/>
        </w:rPr>
        <w:t xml:space="preserve"> 中的条目time  out时间为三分钟，三分钟后table中条目自动删除</w:t>
      </w:r>
    </w:p>
    <w:p w14:paraId="59A7B649" w14:textId="77777777" w:rsidR="003F6884" w:rsidRPr="00FC6EAD" w:rsidRDefault="003F6884" w:rsidP="00FC6EAD"/>
    <w:p w14:paraId="5CBF91FD" w14:textId="26BA0917" w:rsidR="006E132E" w:rsidRPr="00FC6EAD" w:rsidRDefault="006E132E" w:rsidP="005B7661">
      <w:pPr>
        <w:pStyle w:val="Heading3"/>
      </w:pPr>
      <w:bookmarkStart w:id="7" w:name="_Toc331791644"/>
      <w:r w:rsidRPr="00FC6EAD">
        <w:rPr>
          <w:rFonts w:hint="eastAsia"/>
        </w:rPr>
        <w:lastRenderedPageBreak/>
        <w:t>延迟展示iRule</w:t>
      </w:r>
      <w:bookmarkEnd w:id="7"/>
    </w:p>
    <w:p w14:paraId="3C508EA5" w14:textId="77777777" w:rsidR="006E132E" w:rsidRPr="00FC6EAD" w:rsidRDefault="00DB280F" w:rsidP="00FC6EAD">
      <w:r w:rsidRPr="00FC6EAD">
        <w:rPr>
          <w:rFonts w:hint="eastAsia"/>
        </w:rPr>
        <w:t>该组件将处理组件1中的table数据，并且通过一定的数据结构进行展示，用来给后面的组件进行延迟算法的判断依据。</w:t>
      </w:r>
    </w:p>
    <w:p w14:paraId="797D33D1" w14:textId="49403085" w:rsidR="00DB280F" w:rsidRPr="00FC6EAD" w:rsidRDefault="00DB280F" w:rsidP="00FC6EAD">
      <w:r w:rsidRPr="00FC6EAD">
        <w:rPr>
          <w:rFonts w:hint="eastAsia"/>
        </w:rPr>
        <w:t>该过程将需要另外建立一个用于监控的</w:t>
      </w:r>
      <w:r w:rsidR="003F6884" w:rsidRPr="00FC6EAD">
        <w:rPr>
          <w:rFonts w:hint="eastAsia"/>
        </w:rPr>
        <w:t xml:space="preserve">HTTP </w:t>
      </w:r>
      <w:r w:rsidRPr="00FC6EAD">
        <w:rPr>
          <w:rFonts w:hint="eastAsia"/>
        </w:rPr>
        <w:t>VS</w:t>
      </w:r>
      <w:r w:rsidR="003F6884" w:rsidRPr="00FC6EAD">
        <w:rPr>
          <w:rFonts w:hint="eastAsia"/>
        </w:rPr>
        <w:t>，</w:t>
      </w:r>
      <w:r w:rsidRPr="00FC6EAD">
        <w:rPr>
          <w:rFonts w:hint="eastAsia"/>
        </w:rPr>
        <w:t>通过该VS的response</w:t>
      </w:r>
      <w:r w:rsidR="003F6884" w:rsidRPr="00FC6EAD">
        <w:rPr>
          <w:rFonts w:hint="eastAsia"/>
        </w:rPr>
        <w:t>的结果获取</w:t>
      </w:r>
      <w:r w:rsidR="003F6884" w:rsidRPr="00FC6EAD">
        <w:t>sessio</w:t>
      </w:r>
      <w:r w:rsidR="003F6884" w:rsidRPr="00FC6EAD">
        <w:rPr>
          <w:rFonts w:hint="eastAsia"/>
        </w:rPr>
        <w:t>n</w:t>
      </w:r>
      <w:r w:rsidR="003F6884" w:rsidRPr="00FC6EAD">
        <w:t xml:space="preserve"> table</w:t>
      </w:r>
      <w:r w:rsidR="003F6884" w:rsidRPr="00FC6EAD">
        <w:rPr>
          <w:rFonts w:hint="eastAsia"/>
        </w:rPr>
        <w:t>的数据：</w:t>
      </w:r>
      <w:r w:rsidR="003F6884" w:rsidRPr="00FC6EAD">
        <w:t xml:space="preserve"> </w:t>
      </w:r>
    </w:p>
    <w:p w14:paraId="5339DDFF" w14:textId="77777777" w:rsidR="006E132E" w:rsidRPr="00FC6EAD" w:rsidRDefault="006E132E" w:rsidP="00FC6EAD"/>
    <w:tbl>
      <w:tblPr>
        <w:tblStyle w:val="TableGrid"/>
        <w:tblW w:w="0" w:type="auto"/>
        <w:tblLook w:val="04A0" w:firstRow="1" w:lastRow="0" w:firstColumn="1" w:lastColumn="0" w:noHBand="0" w:noVBand="1"/>
      </w:tblPr>
      <w:tblGrid>
        <w:gridCol w:w="9576"/>
      </w:tblGrid>
      <w:tr w:rsidR="006E132E" w:rsidRPr="00FC6EAD" w14:paraId="3C0A32C6" w14:textId="77777777" w:rsidTr="006E132E">
        <w:tc>
          <w:tcPr>
            <w:tcW w:w="9576" w:type="dxa"/>
          </w:tcPr>
          <w:p w14:paraId="3AFEEA13" w14:textId="77777777" w:rsidR="009C77DD" w:rsidRPr="00FC6EAD" w:rsidRDefault="009C77DD" w:rsidP="00FC6EAD">
            <w:r w:rsidRPr="00FC6EAD">
              <w:t>when HTTP_REQUEST {</w:t>
            </w:r>
          </w:p>
          <w:p w14:paraId="6066A18F" w14:textId="77777777" w:rsidR="009C77DD" w:rsidRPr="00FC6EAD" w:rsidRDefault="009C77DD" w:rsidP="00FC6EAD">
            <w:r w:rsidRPr="00FC6EAD">
              <w:t>set pool_name [HTTP::uri]</w:t>
            </w:r>
          </w:p>
          <w:p w14:paraId="5C50CFCD" w14:textId="77777777" w:rsidR="009C77DD" w:rsidRPr="00FC6EAD" w:rsidRDefault="009C77DD" w:rsidP="00FC6EAD">
            <w:r w:rsidRPr="00FC6EAD">
              <w:t>set response ""</w:t>
            </w:r>
          </w:p>
          <w:p w14:paraId="2340D80C" w14:textId="77777777" w:rsidR="009C77DD" w:rsidRPr="00FC6EAD" w:rsidRDefault="009C77DD" w:rsidP="00FC6EAD">
            <w:r w:rsidRPr="00FC6EAD">
              <w:t>foreach key [table keys -subtable  $pool_name] {</w:t>
            </w:r>
          </w:p>
          <w:p w14:paraId="09ACFF68" w14:textId="77777777" w:rsidR="009C77DD" w:rsidRPr="00FC6EAD" w:rsidRDefault="009C77DD" w:rsidP="00FC6EAD">
            <w:r w:rsidRPr="00FC6EAD">
              <w:t xml:space="preserve">#   log local0. $key </w:t>
            </w:r>
          </w:p>
          <w:p w14:paraId="4CCEF15A" w14:textId="77777777" w:rsidR="009C77DD" w:rsidRPr="00FC6EAD" w:rsidRDefault="009C77DD" w:rsidP="00FC6EAD">
            <w:r w:rsidRPr="00FC6EAD">
              <w:t>set value [table lookup -notouch -subtable $pool_name  $key]</w:t>
            </w:r>
          </w:p>
          <w:p w14:paraId="3A0DE8DB" w14:textId="77777777" w:rsidR="009C77DD" w:rsidRPr="00FC6EAD" w:rsidRDefault="009C77DD" w:rsidP="00FC6EAD">
            <w:r w:rsidRPr="00FC6EAD">
              <w:t xml:space="preserve">#   log local0. $value </w:t>
            </w:r>
          </w:p>
          <w:p w14:paraId="42AAE742" w14:textId="77777777" w:rsidR="009C77DD" w:rsidRPr="00FC6EAD" w:rsidRDefault="009C77DD" w:rsidP="00FC6EAD">
            <w:r w:rsidRPr="00FC6EAD">
              <w:t xml:space="preserve">   set response "$response&lt;br&gt;$key = $value"</w:t>
            </w:r>
          </w:p>
          <w:p w14:paraId="3176B6AE" w14:textId="77777777" w:rsidR="009C77DD" w:rsidRPr="00FC6EAD" w:rsidRDefault="009C77DD" w:rsidP="00FC6EAD">
            <w:r w:rsidRPr="00FC6EAD">
              <w:t>}</w:t>
            </w:r>
          </w:p>
          <w:p w14:paraId="324AF3AC" w14:textId="77777777" w:rsidR="009C77DD" w:rsidRPr="00FC6EAD" w:rsidRDefault="009C77DD" w:rsidP="00FC6EAD">
            <w:r w:rsidRPr="00FC6EAD">
              <w:t>HTTP::respond 200 content $response</w:t>
            </w:r>
          </w:p>
          <w:p w14:paraId="0072EBC0" w14:textId="77777777" w:rsidR="009C77DD" w:rsidRPr="00FC6EAD" w:rsidRDefault="009C77DD" w:rsidP="00FC6EAD">
            <w:r w:rsidRPr="00FC6EAD">
              <w:t>return</w:t>
            </w:r>
          </w:p>
          <w:p w14:paraId="50327DA0" w14:textId="53CAC531" w:rsidR="006E132E" w:rsidRPr="00FC6EAD" w:rsidRDefault="009C77DD" w:rsidP="00FC6EAD">
            <w:r w:rsidRPr="00FC6EAD">
              <w:t>}</w:t>
            </w:r>
          </w:p>
        </w:tc>
      </w:tr>
    </w:tbl>
    <w:p w14:paraId="6E4AB2FD" w14:textId="77777777" w:rsidR="006E132E" w:rsidRPr="00FC6EAD" w:rsidRDefault="006E132E" w:rsidP="00FC6EAD"/>
    <w:p w14:paraId="42C184AD" w14:textId="77777777" w:rsidR="00052BD4" w:rsidRPr="00FC6EAD" w:rsidRDefault="00F629E5" w:rsidP="00FC6EAD">
      <w:r w:rsidRPr="00FC6EAD">
        <w:rPr>
          <w:rFonts w:hint="eastAsia"/>
        </w:rPr>
        <w:t>该iRule中：</w:t>
      </w:r>
    </w:p>
    <w:p w14:paraId="1E086BA5" w14:textId="2B49DF53" w:rsidR="003058FB" w:rsidRPr="00FC6EAD" w:rsidRDefault="003058FB" w:rsidP="00FC6EAD">
      <w:r w:rsidRPr="00FC6EAD">
        <w:rPr>
          <w:rFonts w:hint="eastAsia"/>
        </w:rPr>
        <w:t>从http请求中的uri获取pool名称</w:t>
      </w:r>
    </w:p>
    <w:p w14:paraId="0893334B" w14:textId="77777777" w:rsidR="003058FB" w:rsidRPr="00FC6EAD" w:rsidRDefault="003058FB" w:rsidP="00FC6EAD">
      <w:r w:rsidRPr="00FC6EAD">
        <w:t>set pool_name [HTTP::uri]</w:t>
      </w:r>
    </w:p>
    <w:p w14:paraId="16CB1846" w14:textId="4A8ECAA2" w:rsidR="003058FB" w:rsidRPr="00FC6EAD" w:rsidRDefault="003058FB" w:rsidP="00FC6EAD">
      <w:r w:rsidRPr="00FC6EAD">
        <w:rPr>
          <w:rFonts w:hint="eastAsia"/>
        </w:rPr>
        <w:t>获取所有的key</w:t>
      </w:r>
    </w:p>
    <w:p w14:paraId="150BC8ED" w14:textId="0371A328" w:rsidR="00F629E5" w:rsidRPr="00FC6EAD" w:rsidRDefault="00F629E5" w:rsidP="00FC6EAD">
      <w:r w:rsidRPr="00FC6EAD">
        <w:t>foreach key [table keys -subtable</w:t>
      </w:r>
      <w:r w:rsidR="003058FB" w:rsidRPr="00FC6EAD">
        <w:rPr>
          <w:rFonts w:hint="eastAsia"/>
        </w:rPr>
        <w:t xml:space="preserve"> </w:t>
      </w:r>
      <w:r w:rsidR="003058FB" w:rsidRPr="00FC6EAD">
        <w:t>$pool_name</w:t>
      </w:r>
      <w:r w:rsidRPr="00FC6EAD">
        <w:t>] {</w:t>
      </w:r>
    </w:p>
    <w:p w14:paraId="1670A84A" w14:textId="275A788E" w:rsidR="00F629E5" w:rsidRPr="00FC6EAD" w:rsidRDefault="00F629E5" w:rsidP="00FC6EAD">
      <w:r w:rsidRPr="00FC6EAD">
        <w:t xml:space="preserve">set value [table lookup -notouch -subtable </w:t>
      </w:r>
      <w:r w:rsidR="003058FB" w:rsidRPr="00FC6EAD">
        <w:t xml:space="preserve">$pool_name </w:t>
      </w:r>
      <w:r w:rsidR="003058FB" w:rsidRPr="00FC6EAD">
        <w:rPr>
          <w:rFonts w:hint="eastAsia"/>
        </w:rPr>
        <w:t xml:space="preserve"> </w:t>
      </w:r>
      <w:r w:rsidRPr="00FC6EAD">
        <w:t>$key]</w:t>
      </w:r>
    </w:p>
    <w:p w14:paraId="54CF9622" w14:textId="2CE81FE6" w:rsidR="003058FB" w:rsidRPr="00FC6EAD" w:rsidRDefault="003058FB" w:rsidP="00FC6EAD">
      <w:r w:rsidRPr="00FC6EAD">
        <w:rPr>
          <w:rFonts w:hint="eastAsia"/>
        </w:rPr>
        <w:t>获取pool下所有member的</w:t>
      </w:r>
    </w:p>
    <w:p w14:paraId="20646EDD" w14:textId="16EFAAA1" w:rsidR="00F629E5" w:rsidRPr="00FC6EAD" w:rsidRDefault="00F629E5" w:rsidP="00FC6EAD">
      <w:r w:rsidRPr="00FC6EAD">
        <w:t>set response "$response&lt;br&gt;$key = $value"</w:t>
      </w:r>
    </w:p>
    <w:p w14:paraId="47FDE163" w14:textId="77777777" w:rsidR="00F629E5" w:rsidRPr="00FC6EAD" w:rsidRDefault="00F629E5" w:rsidP="00FC6EAD">
      <w:r w:rsidRPr="00FC6EAD">
        <w:t>}</w:t>
      </w:r>
    </w:p>
    <w:p w14:paraId="33DE9FD5" w14:textId="1BE3A8F8" w:rsidR="00F629E5" w:rsidRPr="00FC6EAD" w:rsidRDefault="00F629E5" w:rsidP="00FC6EAD">
      <w:r w:rsidRPr="00FC6EAD">
        <w:rPr>
          <w:rFonts w:hint="eastAsia"/>
        </w:rPr>
        <w:lastRenderedPageBreak/>
        <w:t>将组件1当中的数据结构table进行处理并且赋值给response作为监控VS的请求结果，结果包括了3</w:t>
      </w:r>
      <w:r w:rsidR="003058FB" w:rsidRPr="00FC6EAD">
        <w:rPr>
          <w:rFonts w:hint="eastAsia"/>
        </w:rPr>
        <w:t>分钟内所有的连接在每</w:t>
      </w:r>
      <w:r w:rsidRPr="00FC6EAD">
        <w:rPr>
          <w:rFonts w:hint="eastAsia"/>
        </w:rPr>
        <w:t>秒时刻的</w:t>
      </w:r>
      <w:r w:rsidR="003058FB" w:rsidRPr="00FC6EAD">
        <w:rPr>
          <w:rFonts w:hint="eastAsia"/>
        </w:rPr>
        <w:t>毫秒延迟，以每秒连接数量统计</w:t>
      </w:r>
      <w:r w:rsidRPr="00FC6EAD">
        <w:rPr>
          <w:rFonts w:hint="eastAsia"/>
        </w:rPr>
        <w:t>。</w:t>
      </w:r>
    </w:p>
    <w:p w14:paraId="7EA671F6" w14:textId="77777777" w:rsidR="006E132E" w:rsidRPr="00FC6EAD" w:rsidRDefault="00F629E5" w:rsidP="00FC6EAD">
      <w:r w:rsidRPr="00FC6EAD">
        <w:rPr>
          <w:rFonts w:hint="eastAsia"/>
        </w:rPr>
        <w:t>测试192.168.6.5是业务VS，默认情况下10.0.9.100和10.0.9.101两业务网的pool member将正常轮询。可以通过监控VS来获得这两个pool member的延迟和连接情况，访问监控VS打印该结果：</w:t>
      </w:r>
    </w:p>
    <w:p w14:paraId="526EE46D" w14:textId="77777777" w:rsidR="00F629E5" w:rsidRPr="00FC6EAD" w:rsidRDefault="00C26303" w:rsidP="00FC6EAD">
      <w:r w:rsidRPr="00FC6EAD">
        <w:rPr>
          <w:noProof/>
        </w:rPr>
        <w:drawing>
          <wp:inline distT="0" distB="0" distL="0" distR="0" wp14:anchorId="38A1A903" wp14:editId="2CDD9D7A">
            <wp:extent cx="4878743" cy="35433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882634" cy="3546126"/>
                    </a:xfrm>
                    <a:prstGeom prst="rect">
                      <a:avLst/>
                    </a:prstGeom>
                  </pic:spPr>
                </pic:pic>
              </a:graphicData>
            </a:graphic>
          </wp:inline>
        </w:drawing>
      </w:r>
    </w:p>
    <w:p w14:paraId="033DFF65" w14:textId="77777777" w:rsidR="00C26303" w:rsidRPr="00FC6EAD" w:rsidRDefault="00C26303" w:rsidP="00FC6EAD">
      <w:r w:rsidRPr="00FC6EAD">
        <w:rPr>
          <w:rFonts w:hint="eastAsia"/>
        </w:rPr>
        <w:t>可以获得所有连接的延迟和连接数情况。</w:t>
      </w:r>
    </w:p>
    <w:p w14:paraId="7C7B7857" w14:textId="77777777" w:rsidR="00C26303" w:rsidRPr="00FC6EAD" w:rsidRDefault="00C26303" w:rsidP="00FC6EAD"/>
    <w:p w14:paraId="27C499B8" w14:textId="77777777" w:rsidR="00C26303" w:rsidRPr="00FC6EAD" w:rsidRDefault="00C26303" w:rsidP="00FC6EAD">
      <w:r w:rsidRPr="00FC6EAD">
        <w:rPr>
          <w:rFonts w:hint="eastAsia"/>
        </w:rPr>
        <w:t>当能够从内存中获取这些数据后，就能将该结果用于给后面的自定义健康检查程序去作为健康检查的依据。</w:t>
      </w:r>
    </w:p>
    <w:p w14:paraId="4F2CA622" w14:textId="77777777" w:rsidR="009D12B9" w:rsidRPr="00FC6EAD" w:rsidRDefault="009D12B9" w:rsidP="00FC6EAD"/>
    <w:p w14:paraId="7EEE376C" w14:textId="50D92254" w:rsidR="009D12B9" w:rsidRPr="00FC6EAD" w:rsidRDefault="009D12B9" w:rsidP="005B7661">
      <w:pPr>
        <w:pStyle w:val="Heading3"/>
      </w:pPr>
      <w:bookmarkStart w:id="8" w:name="_Toc331791645"/>
      <w:r w:rsidRPr="00FC6EAD">
        <w:rPr>
          <w:rFonts w:hint="eastAsia"/>
        </w:rPr>
        <w:t>长期数据保存脚本</w:t>
      </w:r>
      <w:bookmarkEnd w:id="8"/>
    </w:p>
    <w:p w14:paraId="5A295C6A" w14:textId="67D0599B" w:rsidR="00FC6EAD" w:rsidRPr="00FC6EAD" w:rsidRDefault="00FC6EAD" w:rsidP="00FC6EAD">
      <w:r w:rsidRPr="00FC6EAD">
        <w:rPr>
          <w:rFonts w:hint="eastAsia"/>
        </w:rPr>
        <w:t>下面的脚本设置在crontab里面</w:t>
      </w:r>
      <w:r>
        <w:rPr>
          <w:rFonts w:hint="eastAsia"/>
        </w:rPr>
        <w:t>，每间隔三分钟运行一次，将iRule Session Table中的数据通过业务展示VS读取出来，保存在</w:t>
      </w:r>
      <w:r>
        <w:t>/dev/shm/</w:t>
      </w:r>
      <w:r>
        <w:rPr>
          <w:rFonts w:hint="eastAsia"/>
        </w:rPr>
        <w:t>目录下以</w:t>
      </w:r>
      <w:r>
        <w:t>_Common_+</w:t>
      </w:r>
      <w:r>
        <w:rPr>
          <w:rFonts w:hint="eastAsia"/>
        </w:rPr>
        <w:t>Pool名称 为文件名的文件中</w:t>
      </w:r>
    </w:p>
    <w:tbl>
      <w:tblPr>
        <w:tblStyle w:val="TableGrid"/>
        <w:tblW w:w="0" w:type="auto"/>
        <w:tblLook w:val="04A0" w:firstRow="1" w:lastRow="0" w:firstColumn="1" w:lastColumn="0" w:noHBand="0" w:noVBand="1"/>
      </w:tblPr>
      <w:tblGrid>
        <w:gridCol w:w="9576"/>
      </w:tblGrid>
      <w:tr w:rsidR="009D12B9" w:rsidRPr="00FC6EAD" w14:paraId="43D3E046" w14:textId="77777777" w:rsidTr="009D12B9">
        <w:tc>
          <w:tcPr>
            <w:tcW w:w="9576" w:type="dxa"/>
          </w:tcPr>
          <w:p w14:paraId="66EB9781" w14:textId="77777777" w:rsidR="009D12B9" w:rsidRPr="00FC6EAD" w:rsidRDefault="009D12B9" w:rsidP="00FC6EAD">
            <w:r w:rsidRPr="00FC6EAD">
              <w:t>#!/usr/bin/env python</w:t>
            </w:r>
          </w:p>
          <w:p w14:paraId="77200D12" w14:textId="77777777" w:rsidR="009D12B9" w:rsidRPr="00FC6EAD" w:rsidRDefault="009D12B9" w:rsidP="00FC6EAD">
            <w:r w:rsidRPr="00FC6EAD">
              <w:t># -*- coding: utf-8 -*-</w:t>
            </w:r>
          </w:p>
          <w:p w14:paraId="23A26A3F" w14:textId="77777777" w:rsidR="009D12B9" w:rsidRPr="00FC6EAD" w:rsidRDefault="009D12B9" w:rsidP="00FC6EAD">
            <w:r w:rsidRPr="00FC6EAD">
              <w:lastRenderedPageBreak/>
              <w:t>import httplib</w:t>
            </w:r>
          </w:p>
          <w:p w14:paraId="28D2AC5C" w14:textId="77777777" w:rsidR="009D12B9" w:rsidRPr="00FC6EAD" w:rsidRDefault="009D12B9" w:rsidP="00FC6EAD">
            <w:r w:rsidRPr="00FC6EAD">
              <w:t>import pickle</w:t>
            </w:r>
          </w:p>
          <w:p w14:paraId="352B051D" w14:textId="77777777" w:rsidR="009D12B9" w:rsidRPr="00FC6EAD" w:rsidRDefault="009D12B9" w:rsidP="00FC6EAD">
            <w:r w:rsidRPr="00FC6EAD">
              <w:t>import os</w:t>
            </w:r>
          </w:p>
          <w:p w14:paraId="2AB72D9F" w14:textId="77777777" w:rsidR="009D12B9" w:rsidRPr="00FC6EAD" w:rsidRDefault="009D12B9" w:rsidP="00FC6EAD"/>
          <w:p w14:paraId="505DE3D5" w14:textId="77777777" w:rsidR="009D12B9" w:rsidRPr="00FC6EAD" w:rsidRDefault="009D12B9" w:rsidP="00FC6EAD"/>
          <w:p w14:paraId="3CFA4FA0" w14:textId="77777777" w:rsidR="009D12B9" w:rsidRPr="00FC6EAD" w:rsidRDefault="009D12B9" w:rsidP="00FC6EAD"/>
          <w:p w14:paraId="69CD8085" w14:textId="77777777" w:rsidR="009D12B9" w:rsidRPr="00FC6EAD" w:rsidRDefault="009D12B9" w:rsidP="00FC6EAD">
            <w:r w:rsidRPr="00FC6EAD">
              <w:t>def GetDelayStatFromMonitorVs(ip,PoolName):</w:t>
            </w:r>
          </w:p>
          <w:p w14:paraId="0BC84E87" w14:textId="77777777" w:rsidR="009D12B9" w:rsidRPr="00FC6EAD" w:rsidRDefault="009D12B9" w:rsidP="00FC6EAD">
            <w:r w:rsidRPr="00FC6EAD">
              <w:t xml:space="preserve">        headers = {"Content-type": "application/x-www-form-urlencoded","Accept": "text/plain"}</w:t>
            </w:r>
          </w:p>
          <w:p w14:paraId="1E794D36" w14:textId="77777777" w:rsidR="009D12B9" w:rsidRPr="00FC6EAD" w:rsidRDefault="009D12B9" w:rsidP="00FC6EAD">
            <w:r w:rsidRPr="00FC6EAD">
              <w:t xml:space="preserve">        conn = httplib.HTTPConnection(ip)</w:t>
            </w:r>
          </w:p>
          <w:p w14:paraId="2E93E4FD" w14:textId="77777777" w:rsidR="009D12B9" w:rsidRPr="00FC6EAD" w:rsidRDefault="009D12B9" w:rsidP="00FC6EAD">
            <w:r w:rsidRPr="00FC6EAD">
              <w:t xml:space="preserve">        conn.request('GET', PoolName, None, headers)</w:t>
            </w:r>
          </w:p>
          <w:p w14:paraId="7AC4859D" w14:textId="77777777" w:rsidR="009D12B9" w:rsidRPr="00FC6EAD" w:rsidRDefault="009D12B9" w:rsidP="00FC6EAD">
            <w:r w:rsidRPr="00FC6EAD">
              <w:t xml:space="preserve">        httpres = conn.getresponse()</w:t>
            </w:r>
          </w:p>
          <w:p w14:paraId="6046D1B8" w14:textId="77777777" w:rsidR="009D12B9" w:rsidRPr="00FC6EAD" w:rsidRDefault="009D12B9" w:rsidP="00FC6EAD">
            <w:r w:rsidRPr="00FC6EAD">
              <w:t xml:space="preserve">        return httpres.read()</w:t>
            </w:r>
          </w:p>
          <w:p w14:paraId="17E85916" w14:textId="77777777" w:rsidR="009D12B9" w:rsidRPr="00FC6EAD" w:rsidRDefault="009D12B9" w:rsidP="00FC6EAD"/>
          <w:p w14:paraId="47AE6148" w14:textId="77777777" w:rsidR="009D12B9" w:rsidRPr="00FC6EAD" w:rsidRDefault="009D12B9" w:rsidP="00FC6EAD"/>
          <w:p w14:paraId="07D6DB28" w14:textId="77777777" w:rsidR="009D12B9" w:rsidRPr="00FC6EAD" w:rsidRDefault="009D12B9" w:rsidP="00FC6EAD"/>
          <w:p w14:paraId="58A23265" w14:textId="77777777" w:rsidR="009D12B9" w:rsidRPr="00FC6EAD" w:rsidRDefault="009D12B9" w:rsidP="00FC6EAD">
            <w:r w:rsidRPr="00FC6EAD">
              <w:t>if __name__ == '__main__':</w:t>
            </w:r>
          </w:p>
          <w:p w14:paraId="6174349D" w14:textId="77777777" w:rsidR="009D12B9" w:rsidRPr="00FC6EAD" w:rsidRDefault="009D12B9" w:rsidP="00FC6EAD"/>
          <w:p w14:paraId="421368C4" w14:textId="77777777" w:rsidR="009D12B9" w:rsidRPr="00FC6EAD" w:rsidRDefault="009D12B9" w:rsidP="00FC6EAD"/>
          <w:p w14:paraId="7DA6F919" w14:textId="77777777" w:rsidR="009D12B9" w:rsidRPr="00FC6EAD" w:rsidRDefault="009D12B9" w:rsidP="00FC6EAD">
            <w:r w:rsidRPr="00FC6EAD">
              <w:t xml:space="preserve">    MonitorVsIp = '10.128.5.12'</w:t>
            </w:r>
          </w:p>
          <w:p w14:paraId="09AF2261" w14:textId="77777777" w:rsidR="009D12B9" w:rsidRPr="00FC6EAD" w:rsidRDefault="009D12B9" w:rsidP="00FC6EAD">
            <w:r w:rsidRPr="00FC6EAD">
              <w:t xml:space="preserve">    Pools = ['/Common/Pool_test']</w:t>
            </w:r>
          </w:p>
          <w:p w14:paraId="1EC6A51A" w14:textId="77777777" w:rsidR="009D12B9" w:rsidRPr="00FC6EAD" w:rsidRDefault="009D12B9" w:rsidP="00FC6EAD"/>
          <w:p w14:paraId="45B8A352" w14:textId="77777777" w:rsidR="009D12B9" w:rsidRPr="00FC6EAD" w:rsidRDefault="009D12B9" w:rsidP="00FC6EAD">
            <w:r w:rsidRPr="00FC6EAD">
              <w:t xml:space="preserve">    for PoolName in  Pools:</w:t>
            </w:r>
          </w:p>
          <w:p w14:paraId="575E6890" w14:textId="77777777" w:rsidR="009D12B9" w:rsidRPr="00FC6EAD" w:rsidRDefault="009D12B9" w:rsidP="00FC6EAD">
            <w:r w:rsidRPr="00FC6EAD">
              <w:t xml:space="preserve">        data_array = GetDelayStatFromMonitorVs(MonitorVsIp,PoolName).split('&lt;br&gt;')</w:t>
            </w:r>
          </w:p>
          <w:p w14:paraId="5BDE4C1B" w14:textId="77777777" w:rsidR="009D12B9" w:rsidRPr="00FC6EAD" w:rsidRDefault="009D12B9" w:rsidP="00FC6EAD">
            <w:r w:rsidRPr="00FC6EAD">
              <w:t xml:space="preserve">        filename = '/dev/shm/'+PoolName.replace('/','_')</w:t>
            </w:r>
          </w:p>
          <w:p w14:paraId="7A1A81F2" w14:textId="77777777" w:rsidR="009D12B9" w:rsidRPr="00FC6EAD" w:rsidRDefault="009D12B9" w:rsidP="00FC6EAD">
            <w:r w:rsidRPr="00FC6EAD">
              <w:t xml:space="preserve">        file_array={}</w:t>
            </w:r>
          </w:p>
          <w:p w14:paraId="65F80E75" w14:textId="77777777" w:rsidR="009D12B9" w:rsidRPr="00FC6EAD" w:rsidRDefault="009D12B9" w:rsidP="00FC6EAD"/>
          <w:p w14:paraId="784F8DEB" w14:textId="77777777" w:rsidR="009D12B9" w:rsidRPr="00FC6EAD" w:rsidRDefault="009D12B9" w:rsidP="00FC6EAD">
            <w:r w:rsidRPr="00FC6EAD">
              <w:t xml:space="preserve">        if os.path.isfile(filename):</w:t>
            </w:r>
          </w:p>
          <w:p w14:paraId="1F047466" w14:textId="77777777" w:rsidR="009D12B9" w:rsidRPr="00FC6EAD" w:rsidRDefault="009D12B9" w:rsidP="00FC6EAD">
            <w:r w:rsidRPr="00FC6EAD">
              <w:t xml:space="preserve">            inputfile = open(filename,'rb')</w:t>
            </w:r>
          </w:p>
          <w:p w14:paraId="08F222A2" w14:textId="77777777" w:rsidR="009D12B9" w:rsidRPr="00FC6EAD" w:rsidRDefault="009D12B9" w:rsidP="00FC6EAD">
            <w:r w:rsidRPr="00FC6EAD">
              <w:t xml:space="preserve">            file_array = pickle.load(inputfile)</w:t>
            </w:r>
          </w:p>
          <w:p w14:paraId="4C274F75" w14:textId="77777777" w:rsidR="009D12B9" w:rsidRPr="00FC6EAD" w:rsidRDefault="009D12B9" w:rsidP="00FC6EAD">
            <w:r w:rsidRPr="00FC6EAD">
              <w:t xml:space="preserve">            inputfile.close()</w:t>
            </w:r>
          </w:p>
          <w:p w14:paraId="1B201499" w14:textId="77777777" w:rsidR="009D12B9" w:rsidRPr="00FC6EAD" w:rsidRDefault="009D12B9" w:rsidP="00FC6EAD"/>
          <w:p w14:paraId="38C2E3EF" w14:textId="77777777" w:rsidR="009D12B9" w:rsidRPr="00FC6EAD" w:rsidRDefault="009D12B9" w:rsidP="00FC6EAD">
            <w:r w:rsidRPr="00FC6EAD">
              <w:lastRenderedPageBreak/>
              <w:t xml:space="preserve">        for item in data_array:</w:t>
            </w:r>
          </w:p>
          <w:p w14:paraId="27AF2410" w14:textId="77777777" w:rsidR="009D12B9" w:rsidRPr="00FC6EAD" w:rsidRDefault="009D12B9" w:rsidP="00FC6EAD">
            <w:r w:rsidRPr="00FC6EAD">
              <w:t xml:space="preserve">             metrics = item.split('=')</w:t>
            </w:r>
          </w:p>
          <w:p w14:paraId="0507444C" w14:textId="77777777" w:rsidR="009D12B9" w:rsidRPr="00FC6EAD" w:rsidRDefault="009D12B9" w:rsidP="00FC6EAD">
            <w:r w:rsidRPr="00FC6EAD">
              <w:t xml:space="preserve">             if metrics[0]:</w:t>
            </w:r>
          </w:p>
          <w:p w14:paraId="02D3B9DB" w14:textId="77777777" w:rsidR="009D12B9" w:rsidRPr="00FC6EAD" w:rsidRDefault="009D12B9" w:rsidP="00FC6EAD">
            <w:r w:rsidRPr="00FC6EAD">
              <w:t xml:space="preserve">                key= metrics[0]</w:t>
            </w:r>
          </w:p>
          <w:p w14:paraId="0F8DBA6A" w14:textId="77777777" w:rsidR="009D12B9" w:rsidRPr="00FC6EAD" w:rsidRDefault="009D12B9" w:rsidP="00FC6EAD">
            <w:r w:rsidRPr="00FC6EAD">
              <w:t xml:space="preserve">                value= metrics[1]</w:t>
            </w:r>
          </w:p>
          <w:p w14:paraId="4B351C4C" w14:textId="77777777" w:rsidR="009D12B9" w:rsidRPr="00FC6EAD" w:rsidRDefault="009D12B9" w:rsidP="00FC6EAD">
            <w:r w:rsidRPr="00FC6EAD">
              <w:t xml:space="preserve">                file_array[key]= value</w:t>
            </w:r>
          </w:p>
          <w:p w14:paraId="4F8B6B65" w14:textId="77777777" w:rsidR="009D12B9" w:rsidRPr="00FC6EAD" w:rsidRDefault="009D12B9" w:rsidP="00FC6EAD"/>
          <w:p w14:paraId="32A3EF16" w14:textId="77777777" w:rsidR="009D12B9" w:rsidRPr="00FC6EAD" w:rsidRDefault="009D12B9" w:rsidP="00FC6EAD">
            <w:r w:rsidRPr="00FC6EAD">
              <w:t xml:space="preserve">        outputfile = open(filename,'wb')</w:t>
            </w:r>
          </w:p>
          <w:p w14:paraId="56180053" w14:textId="77777777" w:rsidR="009D12B9" w:rsidRPr="00FC6EAD" w:rsidRDefault="009D12B9" w:rsidP="00FC6EAD">
            <w:r w:rsidRPr="00FC6EAD">
              <w:t xml:space="preserve">        pickle.dump(file_array,outputfile,0)</w:t>
            </w:r>
          </w:p>
          <w:p w14:paraId="71D1481E" w14:textId="77777777" w:rsidR="009D12B9" w:rsidRPr="00FC6EAD" w:rsidRDefault="009D12B9" w:rsidP="00FC6EAD">
            <w:r w:rsidRPr="00FC6EAD">
              <w:t xml:space="preserve">        print 'save file '+filename +' record :' +str(len(file_array))</w:t>
            </w:r>
          </w:p>
          <w:p w14:paraId="04C88A2F" w14:textId="77777777" w:rsidR="009D12B9" w:rsidRPr="00FC6EAD" w:rsidRDefault="009D12B9" w:rsidP="00FC6EAD">
            <w:r w:rsidRPr="00FC6EAD">
              <w:t xml:space="preserve">        outputfile.close()</w:t>
            </w:r>
          </w:p>
          <w:p w14:paraId="2B38F9CC" w14:textId="77777777" w:rsidR="009D12B9" w:rsidRPr="00FC6EAD" w:rsidRDefault="009D12B9" w:rsidP="00FC6EAD"/>
        </w:tc>
      </w:tr>
    </w:tbl>
    <w:p w14:paraId="5157F333" w14:textId="280DDDA4" w:rsidR="008A3BA1" w:rsidRPr="00FC6EAD" w:rsidRDefault="008A3BA1" w:rsidP="00FC6EAD"/>
    <w:p w14:paraId="7F61DBC2" w14:textId="30DA8C08" w:rsidR="009D12B9" w:rsidRDefault="008A3BA1" w:rsidP="00FC6EAD">
      <w:r>
        <w:rPr>
          <w:rFonts w:hint="eastAsia"/>
        </w:rPr>
        <w:t>目前该脚本计算的pool需要在脚本中写，修改</w:t>
      </w:r>
    </w:p>
    <w:p w14:paraId="4B3AC980" w14:textId="29510EFD" w:rsidR="008A3BA1" w:rsidRDefault="008A3BA1" w:rsidP="00FC6EAD">
      <w:r w:rsidRPr="00FC6EAD">
        <w:t>Pools = ['/Common/Pool_test']</w:t>
      </w:r>
    </w:p>
    <w:p w14:paraId="25B8D16F" w14:textId="1219CF97" w:rsidR="008A3BA1" w:rsidRPr="00FC6EAD" w:rsidRDefault="008A3BA1" w:rsidP="00FC6EAD">
      <w:r>
        <w:rPr>
          <w:rFonts w:hint="eastAsia"/>
        </w:rPr>
        <w:t>这一行即可，Pools为数组对象，可以通过append方法添加每次需要保存长期数据的Pool名称即可</w:t>
      </w:r>
    </w:p>
    <w:p w14:paraId="68389457" w14:textId="77777777" w:rsidR="009D12B9" w:rsidRPr="00FC6EAD" w:rsidRDefault="009D12B9" w:rsidP="00FC6EAD"/>
    <w:p w14:paraId="3506CB54" w14:textId="7C83465C" w:rsidR="009D12B9" w:rsidRPr="00FC6EAD" w:rsidRDefault="009D12B9" w:rsidP="005B7661">
      <w:pPr>
        <w:pStyle w:val="Heading3"/>
      </w:pPr>
      <w:bookmarkStart w:id="9" w:name="_Toc331791646"/>
      <w:r w:rsidRPr="00FC6EAD">
        <w:rPr>
          <w:rFonts w:hint="eastAsia"/>
        </w:rPr>
        <w:t>长期数据统计脚本</w:t>
      </w:r>
      <w:bookmarkEnd w:id="9"/>
    </w:p>
    <w:p w14:paraId="25A9DB48" w14:textId="1C086E38" w:rsidR="00FC6EAD" w:rsidRDefault="00FC6EAD" w:rsidP="00FC6EAD">
      <w:r w:rsidRPr="00FC6EAD">
        <w:rPr>
          <w:rFonts w:hint="eastAsia"/>
        </w:rPr>
        <w:t>下面的脚本将</w:t>
      </w:r>
      <w:r>
        <w:rPr>
          <w:rFonts w:hint="eastAsia"/>
        </w:rPr>
        <w:t>2.2.3节保存的长期延迟数据文件进行统计计算，计算出特定Pool Member的延迟</w:t>
      </w:r>
      <w:r w:rsidR="008A3BA1">
        <w:rPr>
          <w:rFonts w:hint="eastAsia"/>
        </w:rPr>
        <w:t>期望（数学均值）和标准差，计算粒度为3分钟</w:t>
      </w:r>
    </w:p>
    <w:p w14:paraId="7926C141" w14:textId="77777777" w:rsidR="008A3BA1" w:rsidRPr="00FC6EAD" w:rsidRDefault="008A3BA1" w:rsidP="00FC6EAD"/>
    <w:tbl>
      <w:tblPr>
        <w:tblStyle w:val="TableGrid"/>
        <w:tblW w:w="0" w:type="auto"/>
        <w:tblLook w:val="04A0" w:firstRow="1" w:lastRow="0" w:firstColumn="1" w:lastColumn="0" w:noHBand="0" w:noVBand="1"/>
      </w:tblPr>
      <w:tblGrid>
        <w:gridCol w:w="9576"/>
      </w:tblGrid>
      <w:tr w:rsidR="009D12B9" w:rsidRPr="00FC6EAD" w14:paraId="64123D6E" w14:textId="77777777" w:rsidTr="009D12B9">
        <w:tc>
          <w:tcPr>
            <w:tcW w:w="9576" w:type="dxa"/>
          </w:tcPr>
          <w:p w14:paraId="6561A91D" w14:textId="77777777" w:rsidR="00567E65" w:rsidRPr="00FC6EAD" w:rsidRDefault="00567E65" w:rsidP="00FC6EAD">
            <w:r w:rsidRPr="00FC6EAD">
              <w:t>#!/usr/bin/python</w:t>
            </w:r>
          </w:p>
          <w:p w14:paraId="6EA1BA10" w14:textId="77777777" w:rsidR="00567E65" w:rsidRPr="00FC6EAD" w:rsidRDefault="00567E65" w:rsidP="00FC6EAD">
            <w:r w:rsidRPr="00FC6EAD">
              <w:t># -*- coding: utf-8 -*-</w:t>
            </w:r>
          </w:p>
          <w:p w14:paraId="4D6BF3AB" w14:textId="77777777" w:rsidR="00567E65" w:rsidRPr="00FC6EAD" w:rsidRDefault="00567E65" w:rsidP="00FC6EAD"/>
          <w:p w14:paraId="416FCAB3" w14:textId="77777777" w:rsidR="00567E65" w:rsidRPr="00FC6EAD" w:rsidRDefault="00567E65" w:rsidP="00FC6EAD">
            <w:r w:rsidRPr="00FC6EAD">
              <w:t>from __future__ import division</w:t>
            </w:r>
          </w:p>
          <w:p w14:paraId="78C01E39" w14:textId="77777777" w:rsidR="00567E65" w:rsidRPr="00FC6EAD" w:rsidRDefault="00567E65" w:rsidP="00FC6EAD">
            <w:r w:rsidRPr="00FC6EAD">
              <w:t>import pickle</w:t>
            </w:r>
          </w:p>
          <w:p w14:paraId="7D5471CE" w14:textId="77777777" w:rsidR="00567E65" w:rsidRPr="00FC6EAD" w:rsidRDefault="00567E65" w:rsidP="00FC6EAD">
            <w:r w:rsidRPr="00FC6EAD">
              <w:t>import math</w:t>
            </w:r>
          </w:p>
          <w:p w14:paraId="2B9EEAD7" w14:textId="77777777" w:rsidR="00567E65" w:rsidRPr="00FC6EAD" w:rsidRDefault="00567E65" w:rsidP="00FC6EAD">
            <w:r w:rsidRPr="00FC6EAD">
              <w:t>import os</w:t>
            </w:r>
          </w:p>
          <w:p w14:paraId="0AA40F74" w14:textId="77777777" w:rsidR="00567E65" w:rsidRPr="00FC6EAD" w:rsidRDefault="00567E65" w:rsidP="00FC6EAD"/>
          <w:p w14:paraId="52F18458" w14:textId="77777777" w:rsidR="00567E65" w:rsidRPr="00FC6EAD" w:rsidRDefault="00567E65" w:rsidP="00FC6EAD">
            <w:r w:rsidRPr="00FC6EAD">
              <w:t>def GetSample(rawfilename):</w:t>
            </w:r>
          </w:p>
          <w:p w14:paraId="166F0E72" w14:textId="77777777" w:rsidR="00567E65" w:rsidRPr="00FC6EAD" w:rsidRDefault="00567E65" w:rsidP="00FC6EAD">
            <w:r w:rsidRPr="00FC6EAD">
              <w:t xml:space="preserve">    inputfile = open(rawfilename,'rb')</w:t>
            </w:r>
          </w:p>
          <w:p w14:paraId="3D89E329" w14:textId="77777777" w:rsidR="00567E65" w:rsidRPr="00FC6EAD" w:rsidRDefault="00567E65" w:rsidP="00FC6EAD"/>
          <w:p w14:paraId="6DDC7B20" w14:textId="77777777" w:rsidR="00567E65" w:rsidRPr="00FC6EAD" w:rsidRDefault="00567E65" w:rsidP="00FC6EAD">
            <w:r w:rsidRPr="00FC6EAD">
              <w:t xml:space="preserve">    data_array=pickle.load(inputfile)</w:t>
            </w:r>
          </w:p>
          <w:p w14:paraId="3E6C75A8" w14:textId="77777777" w:rsidR="00567E65" w:rsidRPr="00FC6EAD" w:rsidRDefault="00567E65" w:rsidP="00FC6EAD">
            <w:r w:rsidRPr="00FC6EAD">
              <w:t xml:space="preserve">    inputfile.close()</w:t>
            </w:r>
          </w:p>
          <w:p w14:paraId="61EA91C2" w14:textId="77777777" w:rsidR="00567E65" w:rsidRPr="00FC6EAD" w:rsidRDefault="00567E65" w:rsidP="00FC6EAD">
            <w:r w:rsidRPr="00FC6EAD">
              <w:t xml:space="preserve">    count_map={}</w:t>
            </w:r>
          </w:p>
          <w:p w14:paraId="7EE6B69C" w14:textId="77777777" w:rsidR="00567E65" w:rsidRPr="00FC6EAD" w:rsidRDefault="00567E65" w:rsidP="00FC6EAD">
            <w:r w:rsidRPr="00FC6EAD">
              <w:t xml:space="preserve">    delay_map={}</w:t>
            </w:r>
          </w:p>
          <w:p w14:paraId="73F87787" w14:textId="77777777" w:rsidR="00567E65" w:rsidRPr="00FC6EAD" w:rsidRDefault="00567E65" w:rsidP="00FC6EAD">
            <w:r w:rsidRPr="00FC6EAD">
              <w:t xml:space="preserve">    avg_map={}</w:t>
            </w:r>
          </w:p>
          <w:p w14:paraId="1E0E75CC" w14:textId="77777777" w:rsidR="00567E65" w:rsidRPr="00FC6EAD" w:rsidRDefault="00567E65" w:rsidP="00FC6EAD"/>
          <w:p w14:paraId="2BC9E169" w14:textId="77777777" w:rsidR="00567E65" w:rsidRPr="00FC6EAD" w:rsidRDefault="00567E65" w:rsidP="00FC6EAD"/>
          <w:p w14:paraId="7AD94BDD" w14:textId="77777777" w:rsidR="00567E65" w:rsidRPr="00FC6EAD" w:rsidRDefault="00567E65" w:rsidP="00FC6EAD">
            <w:r w:rsidRPr="00FC6EAD">
              <w:t xml:space="preserve">    for item in data_array:</w:t>
            </w:r>
          </w:p>
          <w:p w14:paraId="7D404B80" w14:textId="77777777" w:rsidR="00567E65" w:rsidRPr="00FC6EAD" w:rsidRDefault="00567E65" w:rsidP="00FC6EAD">
            <w:r w:rsidRPr="00FC6EAD">
              <w:t xml:space="preserve">            if not item:</w:t>
            </w:r>
          </w:p>
          <w:p w14:paraId="269D7532" w14:textId="77777777" w:rsidR="00567E65" w:rsidRPr="00FC6EAD" w:rsidRDefault="00567E65" w:rsidP="00FC6EAD">
            <w:r w:rsidRPr="00FC6EAD">
              <w:t xml:space="preserve">                continue</w:t>
            </w:r>
          </w:p>
          <w:p w14:paraId="01A5D735" w14:textId="77777777" w:rsidR="00567E65" w:rsidRPr="00FC6EAD" w:rsidRDefault="00567E65" w:rsidP="00FC6EAD">
            <w:r w:rsidRPr="00FC6EAD">
              <w:t xml:space="preserve">            metrics = item.split(':')</w:t>
            </w:r>
          </w:p>
          <w:p w14:paraId="523DD023" w14:textId="77777777" w:rsidR="00567E65" w:rsidRPr="00FC6EAD" w:rsidRDefault="00567E65" w:rsidP="00FC6EAD">
            <w:r w:rsidRPr="00FC6EAD">
              <w:t xml:space="preserve">            value = data_array[item]</w:t>
            </w:r>
          </w:p>
          <w:p w14:paraId="2866BE49" w14:textId="77777777" w:rsidR="00567E65" w:rsidRPr="00FC6EAD" w:rsidRDefault="00567E65" w:rsidP="00FC6EAD"/>
          <w:p w14:paraId="089EC739" w14:textId="77777777" w:rsidR="00567E65" w:rsidRPr="00FC6EAD" w:rsidRDefault="00567E65" w:rsidP="00FC6EAD">
            <w:r w:rsidRPr="00FC6EAD">
              <w:t xml:space="preserve">            if value:</w:t>
            </w:r>
          </w:p>
          <w:p w14:paraId="4E4D7ADF" w14:textId="77777777" w:rsidR="00567E65" w:rsidRPr="00FC6EAD" w:rsidRDefault="00567E65" w:rsidP="00FC6EAD">
            <w:r w:rsidRPr="00FC6EAD">
              <w:t xml:space="preserve">                if metrics[0] == 'count':</w:t>
            </w:r>
          </w:p>
          <w:p w14:paraId="0D6F9A73" w14:textId="77777777" w:rsidR="00567E65" w:rsidRPr="00FC6EAD" w:rsidRDefault="00567E65" w:rsidP="00FC6EAD">
            <w:r w:rsidRPr="00FC6EAD">
              <w:t xml:space="preserve">                    count_map[metrics[1]+':'+metrics[2]+':'+metrics[3]]=value</w:t>
            </w:r>
          </w:p>
          <w:p w14:paraId="0D84F4AA" w14:textId="77777777" w:rsidR="00567E65" w:rsidRPr="00FC6EAD" w:rsidRDefault="00567E65" w:rsidP="00FC6EAD"/>
          <w:p w14:paraId="40AACACA" w14:textId="77777777" w:rsidR="00567E65" w:rsidRPr="00FC6EAD" w:rsidRDefault="00567E65" w:rsidP="00FC6EAD">
            <w:r w:rsidRPr="00FC6EAD">
              <w:t xml:space="preserve">                if metrics[0] == 'delay':</w:t>
            </w:r>
          </w:p>
          <w:p w14:paraId="73328797" w14:textId="77777777" w:rsidR="00567E65" w:rsidRPr="00FC6EAD" w:rsidRDefault="00567E65" w:rsidP="00FC6EAD">
            <w:r w:rsidRPr="00FC6EAD">
              <w:t xml:space="preserve">                    delay_map[metrics[1]+':'+metrics[2]+':'+metrics[3]]=value</w:t>
            </w:r>
          </w:p>
          <w:p w14:paraId="74888E62" w14:textId="77777777" w:rsidR="00567E65" w:rsidRPr="00FC6EAD" w:rsidRDefault="00567E65" w:rsidP="00FC6EAD"/>
          <w:p w14:paraId="35CB4069" w14:textId="77777777" w:rsidR="00567E65" w:rsidRPr="00FC6EAD" w:rsidRDefault="00567E65" w:rsidP="00FC6EAD"/>
          <w:p w14:paraId="5172CAE5" w14:textId="77777777" w:rsidR="00567E65" w:rsidRPr="00FC6EAD" w:rsidRDefault="00567E65" w:rsidP="00FC6EAD">
            <w:r w:rsidRPr="00FC6EAD">
              <w:t xml:space="preserve">    for key in count_map.keys():</w:t>
            </w:r>
          </w:p>
          <w:p w14:paraId="3BDE895C" w14:textId="77777777" w:rsidR="00567E65" w:rsidRPr="00FC6EAD" w:rsidRDefault="00567E65" w:rsidP="00FC6EAD">
            <w:r w:rsidRPr="00FC6EAD">
              <w:t xml:space="preserve">        if delay_map.has_key(key):</w:t>
            </w:r>
          </w:p>
          <w:p w14:paraId="634863EA" w14:textId="77777777" w:rsidR="00567E65" w:rsidRPr="00FC6EAD" w:rsidRDefault="00567E65" w:rsidP="00FC6EAD"/>
          <w:p w14:paraId="6B2DEB83" w14:textId="77777777" w:rsidR="00567E65" w:rsidRPr="00FC6EAD" w:rsidRDefault="00567E65" w:rsidP="00FC6EAD">
            <w:r w:rsidRPr="00FC6EAD">
              <w:t xml:space="preserve">            delay=float(delay_map[key])/float(count_map[key])</w:t>
            </w:r>
          </w:p>
          <w:p w14:paraId="5BB0E2D2" w14:textId="77777777" w:rsidR="00567E65" w:rsidRPr="00FC6EAD" w:rsidRDefault="00567E65" w:rsidP="00FC6EAD">
            <w:r w:rsidRPr="00FC6EAD">
              <w:t xml:space="preserve">            temp=key.split(':')</w:t>
            </w:r>
          </w:p>
          <w:p w14:paraId="2BFA713A" w14:textId="77777777" w:rsidR="00567E65" w:rsidRPr="00FC6EAD" w:rsidRDefault="00567E65" w:rsidP="00FC6EAD">
            <w:r w:rsidRPr="00FC6EAD">
              <w:t xml:space="preserve">            member_ip_port=temp[0]+':'+temp[1]</w:t>
            </w:r>
          </w:p>
          <w:p w14:paraId="41D676DE" w14:textId="77777777" w:rsidR="00567E65" w:rsidRPr="00FC6EAD" w:rsidRDefault="00567E65" w:rsidP="00FC6EAD">
            <w:r w:rsidRPr="00FC6EAD">
              <w:lastRenderedPageBreak/>
              <w:t xml:space="preserve">            timestamp = int(temp[2])</w:t>
            </w:r>
          </w:p>
          <w:p w14:paraId="5B9AF059" w14:textId="77777777" w:rsidR="00567E65" w:rsidRPr="00FC6EAD" w:rsidRDefault="00567E65" w:rsidP="00FC6EAD"/>
          <w:p w14:paraId="62036E08" w14:textId="77777777" w:rsidR="00567E65" w:rsidRPr="00FC6EAD" w:rsidRDefault="00567E65" w:rsidP="00FC6EAD">
            <w:r w:rsidRPr="00FC6EAD">
              <w:t xml:space="preserve">            if avg_map.has_key(member_ip_port):</w:t>
            </w:r>
          </w:p>
          <w:p w14:paraId="38A111BB" w14:textId="77777777" w:rsidR="00567E65" w:rsidRPr="00FC6EAD" w:rsidRDefault="00567E65" w:rsidP="00FC6EAD">
            <w:r w:rsidRPr="00FC6EAD">
              <w:t xml:space="preserve">                avg_map[member_ip_port][timestamp]=delay</w:t>
            </w:r>
          </w:p>
          <w:p w14:paraId="16321132" w14:textId="77777777" w:rsidR="00567E65" w:rsidRPr="00FC6EAD" w:rsidRDefault="00567E65" w:rsidP="00FC6EAD">
            <w:r w:rsidRPr="00FC6EAD">
              <w:t xml:space="preserve">            else:</w:t>
            </w:r>
          </w:p>
          <w:p w14:paraId="19CA71F9" w14:textId="77777777" w:rsidR="00567E65" w:rsidRPr="00FC6EAD" w:rsidRDefault="00567E65" w:rsidP="00FC6EAD">
            <w:r w:rsidRPr="00FC6EAD">
              <w:t xml:space="preserve">                avg_map[member_ip_port]={}</w:t>
            </w:r>
          </w:p>
          <w:p w14:paraId="068329E3" w14:textId="77777777" w:rsidR="00567E65" w:rsidRPr="00FC6EAD" w:rsidRDefault="00567E65" w:rsidP="00FC6EAD">
            <w:r w:rsidRPr="00FC6EAD">
              <w:t xml:space="preserve">                avg_map[member_ip_port][timestamp]=delay</w:t>
            </w:r>
          </w:p>
          <w:p w14:paraId="70EAA76E" w14:textId="77777777" w:rsidR="00567E65" w:rsidRPr="00FC6EAD" w:rsidRDefault="00567E65" w:rsidP="00FC6EAD">
            <w:r w:rsidRPr="00FC6EAD">
              <w:t xml:space="preserve">    return avg_map</w:t>
            </w:r>
          </w:p>
          <w:p w14:paraId="7526091D" w14:textId="77777777" w:rsidR="00567E65" w:rsidRPr="00FC6EAD" w:rsidRDefault="00567E65" w:rsidP="00FC6EAD"/>
          <w:p w14:paraId="4F389BF0" w14:textId="77777777" w:rsidR="00567E65" w:rsidRPr="00FC6EAD" w:rsidRDefault="00567E65" w:rsidP="00FC6EAD"/>
          <w:p w14:paraId="49C33083" w14:textId="77777777" w:rsidR="00567E65" w:rsidRPr="00FC6EAD" w:rsidRDefault="00567E65" w:rsidP="00FC6EAD">
            <w:r w:rsidRPr="00FC6EAD">
              <w:t>class StdDev(object):</w:t>
            </w:r>
          </w:p>
          <w:p w14:paraId="6028E1C3" w14:textId="77777777" w:rsidR="00567E65" w:rsidRPr="00FC6EAD" w:rsidRDefault="00567E65" w:rsidP="00FC6EAD"/>
          <w:p w14:paraId="1B69DD52" w14:textId="77777777" w:rsidR="00567E65" w:rsidRPr="00FC6EAD" w:rsidRDefault="00567E65" w:rsidP="00FC6EAD"/>
          <w:p w14:paraId="475C4058" w14:textId="77777777" w:rsidR="00567E65" w:rsidRPr="00FC6EAD" w:rsidRDefault="00567E65" w:rsidP="00FC6EAD">
            <w:r w:rsidRPr="00FC6EAD">
              <w:t xml:space="preserve">    def __init__(self):</w:t>
            </w:r>
          </w:p>
          <w:p w14:paraId="391D5A98" w14:textId="77777777" w:rsidR="00567E65" w:rsidRPr="00FC6EAD" w:rsidRDefault="00567E65" w:rsidP="00FC6EAD"/>
          <w:p w14:paraId="36293EE7" w14:textId="77777777" w:rsidR="00567E65" w:rsidRPr="00FC6EAD" w:rsidRDefault="00567E65" w:rsidP="00FC6EAD">
            <w:r w:rsidRPr="00FC6EAD">
              <w:t xml:space="preserve">        self.__Sample = []</w:t>
            </w:r>
          </w:p>
          <w:p w14:paraId="675EFAE8" w14:textId="77777777" w:rsidR="00567E65" w:rsidRPr="00FC6EAD" w:rsidRDefault="00567E65" w:rsidP="00FC6EAD">
            <w:r w:rsidRPr="00FC6EAD">
              <w:t xml:space="preserve">        self.__AvgValue = 0</w:t>
            </w:r>
          </w:p>
          <w:p w14:paraId="41CC9210" w14:textId="77777777" w:rsidR="00567E65" w:rsidRPr="00FC6EAD" w:rsidRDefault="00567E65" w:rsidP="00FC6EAD">
            <w:r w:rsidRPr="00FC6EAD">
              <w:t xml:space="preserve">        self.__StdDev = 0</w:t>
            </w:r>
          </w:p>
          <w:p w14:paraId="600C4C59" w14:textId="77777777" w:rsidR="00567E65" w:rsidRPr="00FC6EAD" w:rsidRDefault="00567E65" w:rsidP="00FC6EAD">
            <w:r w:rsidRPr="00FC6EAD">
              <w:t xml:space="preserve">        self.__ActiveStatus='Enabled'</w:t>
            </w:r>
          </w:p>
          <w:p w14:paraId="52D9D8AF" w14:textId="77777777" w:rsidR="00567E65" w:rsidRPr="00FC6EAD" w:rsidRDefault="00567E65" w:rsidP="00FC6EAD">
            <w:r w:rsidRPr="00FC6EAD">
              <w:t xml:space="preserve">        self.__Ratio = 0</w:t>
            </w:r>
          </w:p>
          <w:p w14:paraId="0A5A9010" w14:textId="77777777" w:rsidR="00567E65" w:rsidRPr="00FC6EAD" w:rsidRDefault="00567E65" w:rsidP="00FC6EAD"/>
          <w:p w14:paraId="4F556B29" w14:textId="77777777" w:rsidR="00567E65" w:rsidRPr="00FC6EAD" w:rsidRDefault="00567E65" w:rsidP="00FC6EAD">
            <w:r w:rsidRPr="00FC6EAD">
              <w:t xml:space="preserve">    @property</w:t>
            </w:r>
          </w:p>
          <w:p w14:paraId="1AFCEA53" w14:textId="77777777" w:rsidR="00567E65" w:rsidRPr="00FC6EAD" w:rsidRDefault="00567E65" w:rsidP="00FC6EAD">
            <w:r w:rsidRPr="00FC6EAD">
              <w:t xml:space="preserve">    def StdDev(self):</w:t>
            </w:r>
          </w:p>
          <w:p w14:paraId="73B6313D" w14:textId="77777777" w:rsidR="00567E65" w:rsidRPr="00FC6EAD" w:rsidRDefault="00567E65" w:rsidP="00FC6EAD">
            <w:r w:rsidRPr="00FC6EAD">
              <w:t xml:space="preserve">        return self.__StdDev</w:t>
            </w:r>
          </w:p>
          <w:p w14:paraId="2F8BEF1E" w14:textId="77777777" w:rsidR="00567E65" w:rsidRPr="00FC6EAD" w:rsidRDefault="00567E65" w:rsidP="00FC6EAD"/>
          <w:p w14:paraId="2661126A" w14:textId="77777777" w:rsidR="00567E65" w:rsidRPr="00FC6EAD" w:rsidRDefault="00567E65" w:rsidP="00FC6EAD">
            <w:r w:rsidRPr="00FC6EAD">
              <w:t xml:space="preserve">    @property</w:t>
            </w:r>
          </w:p>
          <w:p w14:paraId="750C2F0B" w14:textId="77777777" w:rsidR="00567E65" w:rsidRPr="00FC6EAD" w:rsidRDefault="00567E65" w:rsidP="00FC6EAD">
            <w:r w:rsidRPr="00FC6EAD">
              <w:t xml:space="preserve">    def AvgValue(self):</w:t>
            </w:r>
          </w:p>
          <w:p w14:paraId="6F759E39" w14:textId="77777777" w:rsidR="00567E65" w:rsidRPr="00FC6EAD" w:rsidRDefault="00567E65" w:rsidP="00FC6EAD">
            <w:r w:rsidRPr="00FC6EAD">
              <w:t xml:space="preserve">        return self.__AvgValue</w:t>
            </w:r>
          </w:p>
          <w:p w14:paraId="0E43D9D6" w14:textId="77777777" w:rsidR="00567E65" w:rsidRPr="00FC6EAD" w:rsidRDefault="00567E65" w:rsidP="00FC6EAD">
            <w:r w:rsidRPr="00FC6EAD">
              <w:t xml:space="preserve">    @property</w:t>
            </w:r>
          </w:p>
          <w:p w14:paraId="5C089439" w14:textId="77777777" w:rsidR="00567E65" w:rsidRPr="00FC6EAD" w:rsidRDefault="00567E65" w:rsidP="00FC6EAD">
            <w:r w:rsidRPr="00FC6EAD">
              <w:t xml:space="preserve">    def Ratio(self):</w:t>
            </w:r>
          </w:p>
          <w:p w14:paraId="502B325C" w14:textId="77777777" w:rsidR="00567E65" w:rsidRPr="00FC6EAD" w:rsidRDefault="00567E65" w:rsidP="00FC6EAD">
            <w:r w:rsidRPr="00FC6EAD">
              <w:t xml:space="preserve">        return self.__Ratio</w:t>
            </w:r>
          </w:p>
          <w:p w14:paraId="2437E397" w14:textId="77777777" w:rsidR="00567E65" w:rsidRPr="00FC6EAD" w:rsidRDefault="00567E65" w:rsidP="00FC6EAD"/>
          <w:p w14:paraId="0F22EE7A" w14:textId="77777777" w:rsidR="00567E65" w:rsidRPr="00FC6EAD" w:rsidRDefault="00567E65" w:rsidP="00FC6EAD">
            <w:r w:rsidRPr="00FC6EAD">
              <w:t xml:space="preserve">    @property</w:t>
            </w:r>
          </w:p>
          <w:p w14:paraId="4A2370E6" w14:textId="77777777" w:rsidR="00567E65" w:rsidRPr="00FC6EAD" w:rsidRDefault="00567E65" w:rsidP="00FC6EAD">
            <w:r w:rsidRPr="00FC6EAD">
              <w:t xml:space="preserve">    def Sample(self):</w:t>
            </w:r>
          </w:p>
          <w:p w14:paraId="4CAEF255" w14:textId="77777777" w:rsidR="00567E65" w:rsidRPr="00FC6EAD" w:rsidRDefault="00567E65" w:rsidP="00FC6EAD">
            <w:r w:rsidRPr="00FC6EAD">
              <w:t xml:space="preserve">        return self.__Sample</w:t>
            </w:r>
          </w:p>
          <w:p w14:paraId="6E938B5B" w14:textId="77777777" w:rsidR="00567E65" w:rsidRPr="00FC6EAD" w:rsidRDefault="00567E65" w:rsidP="00FC6EAD"/>
          <w:p w14:paraId="2D561227" w14:textId="77777777" w:rsidR="00567E65" w:rsidRPr="00FC6EAD" w:rsidRDefault="00567E65" w:rsidP="00FC6EAD">
            <w:r w:rsidRPr="00FC6EAD">
              <w:t xml:space="preserve">    @property</w:t>
            </w:r>
          </w:p>
          <w:p w14:paraId="5A0331D1" w14:textId="77777777" w:rsidR="00567E65" w:rsidRPr="00FC6EAD" w:rsidRDefault="00567E65" w:rsidP="00FC6EAD">
            <w:r w:rsidRPr="00FC6EAD">
              <w:t xml:space="preserve">    def ActiveStatus(self):</w:t>
            </w:r>
          </w:p>
          <w:p w14:paraId="479AFBFD" w14:textId="77777777" w:rsidR="00567E65" w:rsidRPr="00FC6EAD" w:rsidRDefault="00567E65" w:rsidP="00FC6EAD">
            <w:r w:rsidRPr="00FC6EAD">
              <w:t xml:space="preserve">        return self.__ActiveStatus</w:t>
            </w:r>
          </w:p>
          <w:p w14:paraId="1FC1E351" w14:textId="77777777" w:rsidR="00567E65" w:rsidRPr="00FC6EAD" w:rsidRDefault="00567E65" w:rsidP="00FC6EAD"/>
          <w:p w14:paraId="6C3A5C10" w14:textId="77777777" w:rsidR="00567E65" w:rsidRPr="00FC6EAD" w:rsidRDefault="00567E65" w:rsidP="00FC6EAD">
            <w:r w:rsidRPr="00FC6EAD">
              <w:t xml:space="preserve">    def SetSample(self,sample):</w:t>
            </w:r>
          </w:p>
          <w:p w14:paraId="15EAB026" w14:textId="77777777" w:rsidR="00567E65" w:rsidRPr="00FC6EAD" w:rsidRDefault="00567E65" w:rsidP="00FC6EAD">
            <w:r w:rsidRPr="00FC6EAD">
              <w:t xml:space="preserve">        self.__Sample = sample</w:t>
            </w:r>
          </w:p>
          <w:p w14:paraId="67746FA7" w14:textId="77777777" w:rsidR="00567E65" w:rsidRPr="00FC6EAD" w:rsidRDefault="00567E65" w:rsidP="00FC6EAD"/>
          <w:p w14:paraId="78EC4F4D" w14:textId="77777777" w:rsidR="00567E65" w:rsidRPr="00FC6EAD" w:rsidRDefault="00567E65" w:rsidP="00FC6EAD">
            <w:r w:rsidRPr="00FC6EAD">
              <w:t xml:space="preserve">    def setStatus(self,status):</w:t>
            </w:r>
          </w:p>
          <w:p w14:paraId="1CAB43EC" w14:textId="77777777" w:rsidR="00567E65" w:rsidRPr="00FC6EAD" w:rsidRDefault="00567E65" w:rsidP="00FC6EAD">
            <w:r w:rsidRPr="00FC6EAD">
              <w:t xml:space="preserve">        self.__ActiveStatus = status</w:t>
            </w:r>
          </w:p>
          <w:p w14:paraId="71596D74" w14:textId="77777777" w:rsidR="00567E65" w:rsidRPr="00FC6EAD" w:rsidRDefault="00567E65" w:rsidP="00FC6EAD"/>
          <w:p w14:paraId="0EC8E83D" w14:textId="77777777" w:rsidR="00567E65" w:rsidRPr="00FC6EAD" w:rsidRDefault="00567E65" w:rsidP="00FC6EAD">
            <w:r w:rsidRPr="00FC6EAD">
              <w:t xml:space="preserve">    def setRatio(self,Ratio):</w:t>
            </w:r>
          </w:p>
          <w:p w14:paraId="24FB009E" w14:textId="0A791910" w:rsidR="00567E65" w:rsidRPr="00FC6EAD" w:rsidRDefault="00567E65" w:rsidP="00FC6EAD">
            <w:r w:rsidRPr="00FC6EAD">
              <w:t xml:space="preserve">        self.__Ratio = Ratio</w:t>
            </w:r>
          </w:p>
          <w:p w14:paraId="4C536272" w14:textId="77777777" w:rsidR="00567E65" w:rsidRPr="00FC6EAD" w:rsidRDefault="00567E65" w:rsidP="00FC6EAD"/>
          <w:p w14:paraId="35F4A055" w14:textId="77777777" w:rsidR="00567E65" w:rsidRPr="00FC6EAD" w:rsidRDefault="00567E65" w:rsidP="00FC6EAD">
            <w:r w:rsidRPr="00FC6EAD">
              <w:t xml:space="preserve">    def AddSample(self,value):</w:t>
            </w:r>
          </w:p>
          <w:p w14:paraId="04B7AC75" w14:textId="77777777" w:rsidR="00567E65" w:rsidRPr="00FC6EAD" w:rsidRDefault="00567E65" w:rsidP="00FC6EAD">
            <w:r w:rsidRPr="00FC6EAD">
              <w:t xml:space="preserve">        self.__Sample.append(value)</w:t>
            </w:r>
          </w:p>
          <w:p w14:paraId="155FB43C" w14:textId="77777777" w:rsidR="00567E65" w:rsidRPr="00FC6EAD" w:rsidRDefault="00567E65" w:rsidP="00FC6EAD"/>
          <w:p w14:paraId="13923053" w14:textId="77777777" w:rsidR="00567E65" w:rsidRPr="00FC6EAD" w:rsidRDefault="00567E65" w:rsidP="00FC6EAD">
            <w:r w:rsidRPr="00FC6EAD">
              <w:t xml:space="preserve">    def GetSampleCount(self):</w:t>
            </w:r>
          </w:p>
          <w:p w14:paraId="6A54A16A" w14:textId="77777777" w:rsidR="00567E65" w:rsidRPr="00FC6EAD" w:rsidRDefault="00567E65" w:rsidP="00FC6EAD">
            <w:r w:rsidRPr="00FC6EAD">
              <w:t xml:space="preserve">        return len(self.__Sample)</w:t>
            </w:r>
          </w:p>
          <w:p w14:paraId="4BC1415D" w14:textId="77777777" w:rsidR="00567E65" w:rsidRPr="00FC6EAD" w:rsidRDefault="00567E65" w:rsidP="00FC6EAD"/>
          <w:p w14:paraId="4FF56F2A" w14:textId="77777777" w:rsidR="00567E65" w:rsidRPr="00FC6EAD" w:rsidRDefault="00567E65" w:rsidP="00FC6EAD">
            <w:r w:rsidRPr="00FC6EAD">
              <w:t xml:space="preserve">    def CalcStdDev(self):</w:t>
            </w:r>
          </w:p>
          <w:p w14:paraId="15B68B0E" w14:textId="77777777" w:rsidR="00567E65" w:rsidRPr="00FC6EAD" w:rsidRDefault="00567E65" w:rsidP="00FC6EAD"/>
          <w:p w14:paraId="1701680A" w14:textId="77777777" w:rsidR="00567E65" w:rsidRPr="00FC6EAD" w:rsidRDefault="00567E65" w:rsidP="00FC6EAD"/>
          <w:p w14:paraId="2C00F3D8" w14:textId="77777777" w:rsidR="00567E65" w:rsidRPr="00FC6EAD" w:rsidRDefault="00567E65" w:rsidP="00FC6EAD">
            <w:r w:rsidRPr="00FC6EAD">
              <w:t xml:space="preserve">        TotalCount = 0</w:t>
            </w:r>
          </w:p>
          <w:p w14:paraId="3B975F64" w14:textId="77777777" w:rsidR="00567E65" w:rsidRPr="00FC6EAD" w:rsidRDefault="00567E65" w:rsidP="00FC6EAD">
            <w:r w:rsidRPr="00FC6EAD">
              <w:t xml:space="preserve">        TotalValue = 0</w:t>
            </w:r>
          </w:p>
          <w:p w14:paraId="39334277" w14:textId="77777777" w:rsidR="00567E65" w:rsidRPr="00FC6EAD" w:rsidRDefault="00567E65" w:rsidP="00FC6EAD">
            <w:r w:rsidRPr="00FC6EAD">
              <w:t xml:space="preserve">        TotalValue_sqrt = 0</w:t>
            </w:r>
          </w:p>
          <w:p w14:paraId="7E899F7A" w14:textId="77777777" w:rsidR="00567E65" w:rsidRPr="00FC6EAD" w:rsidRDefault="00567E65" w:rsidP="00FC6EAD"/>
          <w:p w14:paraId="00B7F9C5" w14:textId="77777777" w:rsidR="00567E65" w:rsidRPr="00FC6EAD" w:rsidRDefault="00567E65" w:rsidP="00FC6EAD">
            <w:r w:rsidRPr="00FC6EAD">
              <w:lastRenderedPageBreak/>
              <w:t xml:space="preserve">        print 'sample count is:'+str(len(self.__Sample))</w:t>
            </w:r>
          </w:p>
          <w:p w14:paraId="2CF5A427" w14:textId="77777777" w:rsidR="00567E65" w:rsidRPr="00FC6EAD" w:rsidRDefault="00567E65" w:rsidP="00FC6EAD">
            <w:r w:rsidRPr="00FC6EAD">
              <w:t xml:space="preserve">        for value in self.__Sample:</w:t>
            </w:r>
          </w:p>
          <w:p w14:paraId="66A73EBD" w14:textId="77777777" w:rsidR="00567E65" w:rsidRPr="00FC6EAD" w:rsidRDefault="00567E65" w:rsidP="00FC6EAD"/>
          <w:p w14:paraId="391EC472" w14:textId="77777777" w:rsidR="00567E65" w:rsidRPr="00FC6EAD" w:rsidRDefault="00567E65" w:rsidP="00FC6EAD">
            <w:r w:rsidRPr="00FC6EAD">
              <w:t xml:space="preserve">            TotalValue += float(value)</w:t>
            </w:r>
          </w:p>
          <w:p w14:paraId="6C631B3C" w14:textId="77777777" w:rsidR="00567E65" w:rsidRPr="00FC6EAD" w:rsidRDefault="00567E65" w:rsidP="00FC6EAD">
            <w:r w:rsidRPr="00FC6EAD">
              <w:t xml:space="preserve">            TotalValue_sqrt += float(value)**2</w:t>
            </w:r>
          </w:p>
          <w:p w14:paraId="3118B420" w14:textId="77777777" w:rsidR="00567E65" w:rsidRPr="00FC6EAD" w:rsidRDefault="00567E65" w:rsidP="00FC6EAD">
            <w:r w:rsidRPr="00FC6EAD">
              <w:t xml:space="preserve">            TotalCount += 1</w:t>
            </w:r>
          </w:p>
          <w:p w14:paraId="1BC2F5AF" w14:textId="77777777" w:rsidR="00567E65" w:rsidRPr="00FC6EAD" w:rsidRDefault="00567E65" w:rsidP="00FC6EAD"/>
          <w:p w14:paraId="21580E0C" w14:textId="77777777" w:rsidR="00567E65" w:rsidRPr="00FC6EAD" w:rsidRDefault="00567E65" w:rsidP="00FC6EAD">
            <w:r w:rsidRPr="00FC6EAD">
              <w:t xml:space="preserve">        AvgValue= float(TotalValue/TotalCount)</w:t>
            </w:r>
          </w:p>
          <w:p w14:paraId="4A1FA32C" w14:textId="77777777" w:rsidR="00567E65" w:rsidRPr="00FC6EAD" w:rsidRDefault="00567E65" w:rsidP="00FC6EAD"/>
          <w:p w14:paraId="3AC3AD65" w14:textId="77777777" w:rsidR="00567E65" w:rsidRPr="00FC6EAD" w:rsidRDefault="00567E65" w:rsidP="00FC6EAD">
            <w:r w:rsidRPr="00FC6EAD">
              <w:t xml:space="preserve">        StdDev = math.sqrt((TotalValue_sqrt+TotalCount*(AvgValue**2)-2*(TotalValue)*AvgValue)/TotalCount)</w:t>
            </w:r>
          </w:p>
          <w:p w14:paraId="7FDFD06F" w14:textId="77777777" w:rsidR="00567E65" w:rsidRPr="00FC6EAD" w:rsidRDefault="00567E65" w:rsidP="00FC6EAD">
            <w:r w:rsidRPr="00FC6EAD">
              <w:t xml:space="preserve">        self.__AvgValue = AvgValue</w:t>
            </w:r>
          </w:p>
          <w:p w14:paraId="484C1CDF" w14:textId="77777777" w:rsidR="00567E65" w:rsidRPr="00FC6EAD" w:rsidRDefault="00567E65" w:rsidP="00FC6EAD">
            <w:r w:rsidRPr="00FC6EAD">
              <w:t xml:space="preserve">        self.__StdDev = StdDev</w:t>
            </w:r>
          </w:p>
          <w:p w14:paraId="2AFC7C3E" w14:textId="77777777" w:rsidR="00567E65" w:rsidRPr="00FC6EAD" w:rsidRDefault="00567E65" w:rsidP="00FC6EAD"/>
          <w:p w14:paraId="33371936" w14:textId="77777777" w:rsidR="00567E65" w:rsidRPr="00FC6EAD" w:rsidRDefault="00567E65" w:rsidP="00FC6EAD"/>
          <w:p w14:paraId="63CEF96B" w14:textId="77777777" w:rsidR="00567E65" w:rsidRPr="00FC6EAD" w:rsidRDefault="00567E65" w:rsidP="00FC6EAD">
            <w:r w:rsidRPr="00FC6EAD">
              <w:t xml:space="preserve">    def getSigma(self,value):</w:t>
            </w:r>
          </w:p>
          <w:p w14:paraId="16435EAE" w14:textId="77777777" w:rsidR="00567E65" w:rsidRPr="00FC6EAD" w:rsidRDefault="00567E65" w:rsidP="00FC6EAD"/>
          <w:p w14:paraId="319406C3" w14:textId="77777777" w:rsidR="00567E65" w:rsidRPr="00FC6EAD" w:rsidRDefault="00567E65" w:rsidP="00FC6EAD">
            <w:r w:rsidRPr="00FC6EAD">
              <w:t xml:space="preserve">        if value &gt; self.__AvgValue:</w:t>
            </w:r>
          </w:p>
          <w:p w14:paraId="16D4409B" w14:textId="77777777" w:rsidR="00567E65" w:rsidRPr="00FC6EAD" w:rsidRDefault="00567E65" w:rsidP="00FC6EAD">
            <w:r w:rsidRPr="00FC6EAD">
              <w:t xml:space="preserve">            return [abs(value-self.__AvgValue)/self.__StdDev,1]</w:t>
            </w:r>
          </w:p>
          <w:p w14:paraId="67BF4503" w14:textId="77777777" w:rsidR="00567E65" w:rsidRPr="00FC6EAD" w:rsidRDefault="00567E65" w:rsidP="00FC6EAD">
            <w:r w:rsidRPr="00FC6EAD">
              <w:t xml:space="preserve">        return [abs(value-self.__AvgValue)/self.__StdDev,-1]</w:t>
            </w:r>
          </w:p>
          <w:p w14:paraId="2FC7619A" w14:textId="77777777" w:rsidR="00567E65" w:rsidRPr="00FC6EAD" w:rsidRDefault="00567E65" w:rsidP="00FC6EAD"/>
          <w:p w14:paraId="3B395B2F" w14:textId="77777777" w:rsidR="00567E65" w:rsidRPr="00FC6EAD" w:rsidRDefault="00567E65" w:rsidP="00FC6EAD"/>
          <w:p w14:paraId="226BF916" w14:textId="77777777" w:rsidR="00567E65" w:rsidRPr="00FC6EAD" w:rsidRDefault="00567E65" w:rsidP="00FC6EAD">
            <w:r w:rsidRPr="00FC6EAD">
              <w:t>if __name__ == '__main__':</w:t>
            </w:r>
          </w:p>
          <w:p w14:paraId="233F80C2" w14:textId="77777777" w:rsidR="00567E65" w:rsidRPr="00FC6EAD" w:rsidRDefault="00567E65" w:rsidP="00FC6EAD">
            <w:r w:rsidRPr="00FC6EAD">
              <w:t xml:space="preserve">    pathname= '/dev/shm/'</w:t>
            </w:r>
          </w:p>
          <w:p w14:paraId="563B5C0E" w14:textId="77777777" w:rsidR="00567E65" w:rsidRPr="00FC6EAD" w:rsidRDefault="00567E65" w:rsidP="00FC6EAD">
            <w:r w:rsidRPr="00FC6EAD">
              <w:t xml:space="preserve">    Pools = ['/Common/Pool_test']</w:t>
            </w:r>
          </w:p>
          <w:p w14:paraId="3E476D29" w14:textId="77777777" w:rsidR="00567E65" w:rsidRPr="00FC6EAD" w:rsidRDefault="00567E65" w:rsidP="00FC6EAD"/>
          <w:p w14:paraId="5533A332" w14:textId="77777777" w:rsidR="00567E65" w:rsidRPr="00FC6EAD" w:rsidRDefault="00567E65" w:rsidP="00FC6EAD">
            <w:r w:rsidRPr="00FC6EAD">
              <w:t xml:space="preserve">    for PoolName in  Pools:</w:t>
            </w:r>
          </w:p>
          <w:p w14:paraId="3908A52F" w14:textId="77777777" w:rsidR="00567E65" w:rsidRPr="00FC6EAD" w:rsidRDefault="00567E65" w:rsidP="00FC6EAD">
            <w:r w:rsidRPr="00FC6EAD">
              <w:t xml:space="preserve">        filename = '/dev/shm/'+PoolName.replace('/','_')</w:t>
            </w:r>
          </w:p>
          <w:p w14:paraId="1BB5C4C2" w14:textId="77777777" w:rsidR="00567E65" w:rsidRPr="00FC6EAD" w:rsidRDefault="00567E65" w:rsidP="00FC6EAD">
            <w:r w:rsidRPr="00FC6EAD">
              <w:t xml:space="preserve">        sample_set = GetSample(filename)</w:t>
            </w:r>
          </w:p>
          <w:p w14:paraId="274A014C" w14:textId="77777777" w:rsidR="00567E65" w:rsidRPr="00FC6EAD" w:rsidRDefault="00567E65" w:rsidP="00FC6EAD"/>
          <w:p w14:paraId="5D208AA3" w14:textId="77777777" w:rsidR="00567E65" w:rsidRPr="00FC6EAD" w:rsidRDefault="00567E65" w:rsidP="00FC6EAD">
            <w:r w:rsidRPr="00FC6EAD">
              <w:t xml:space="preserve">        for member in sample_set.keys():</w:t>
            </w:r>
          </w:p>
          <w:p w14:paraId="44737ABD" w14:textId="77777777" w:rsidR="00567E65" w:rsidRPr="00FC6EAD" w:rsidRDefault="00567E65" w:rsidP="00FC6EAD"/>
          <w:p w14:paraId="1D38713D" w14:textId="77777777" w:rsidR="00567E65" w:rsidRPr="00FC6EAD" w:rsidRDefault="00567E65" w:rsidP="00FC6EAD">
            <w:r w:rsidRPr="00FC6EAD">
              <w:t xml:space="preserve">            inputfilename = pathname+'Calc'+PoolName.replace('/','_')+'_'+member.replace(':','_')</w:t>
            </w:r>
          </w:p>
          <w:p w14:paraId="195CFD11" w14:textId="77777777" w:rsidR="00567E65" w:rsidRPr="00FC6EAD" w:rsidRDefault="00567E65" w:rsidP="00FC6EAD">
            <w:r w:rsidRPr="00FC6EAD">
              <w:t xml:space="preserve">            if os.path.isfile(inputfilename):</w:t>
            </w:r>
          </w:p>
          <w:p w14:paraId="1F6528BB" w14:textId="77777777" w:rsidR="00567E65" w:rsidRPr="00FC6EAD" w:rsidRDefault="00567E65" w:rsidP="00FC6EAD"/>
          <w:p w14:paraId="06D84037" w14:textId="77777777" w:rsidR="00567E65" w:rsidRPr="00FC6EAD" w:rsidRDefault="00567E65" w:rsidP="00FC6EAD">
            <w:r w:rsidRPr="00FC6EAD">
              <w:t xml:space="preserve">                input = open(inputfilename,'rb')</w:t>
            </w:r>
          </w:p>
          <w:p w14:paraId="31242CE3" w14:textId="77777777" w:rsidR="00567E65" w:rsidRPr="00FC6EAD" w:rsidRDefault="00567E65" w:rsidP="00FC6EAD">
            <w:r w:rsidRPr="00FC6EAD">
              <w:t xml:space="preserve">                stddev=pickle.load(input)</w:t>
            </w:r>
          </w:p>
          <w:p w14:paraId="53DACF10" w14:textId="77777777" w:rsidR="00567E65" w:rsidRPr="00FC6EAD" w:rsidRDefault="00567E65" w:rsidP="00FC6EAD">
            <w:r w:rsidRPr="00FC6EAD">
              <w:t xml:space="preserve">                input.close()</w:t>
            </w:r>
          </w:p>
          <w:p w14:paraId="0C468769" w14:textId="77777777" w:rsidR="00567E65" w:rsidRPr="00FC6EAD" w:rsidRDefault="00567E65" w:rsidP="00FC6EAD"/>
          <w:p w14:paraId="08C57E85" w14:textId="77777777" w:rsidR="00567E65" w:rsidRPr="00FC6EAD" w:rsidRDefault="00567E65" w:rsidP="00FC6EAD">
            <w:r w:rsidRPr="00FC6EAD">
              <w:t xml:space="preserve">                if stddev.ActiveStatus != 'Enabled':</w:t>
            </w:r>
          </w:p>
          <w:p w14:paraId="1B9370B6" w14:textId="77777777" w:rsidR="00567E65" w:rsidRPr="00FC6EAD" w:rsidRDefault="00567E65" w:rsidP="00FC6EAD">
            <w:r w:rsidRPr="00FC6EAD">
              <w:t xml:space="preserve">                    print 'this is not in Enabled status for member: '+member</w:t>
            </w:r>
          </w:p>
          <w:p w14:paraId="0257B908" w14:textId="77777777" w:rsidR="00567E65" w:rsidRPr="00FC6EAD" w:rsidRDefault="00567E65" w:rsidP="00FC6EAD">
            <w:r w:rsidRPr="00FC6EAD">
              <w:t xml:space="preserve">                    continue</w:t>
            </w:r>
          </w:p>
          <w:p w14:paraId="7A62233F" w14:textId="77777777" w:rsidR="00567E65" w:rsidRPr="00FC6EAD" w:rsidRDefault="00567E65" w:rsidP="00FC6EAD">
            <w:r w:rsidRPr="00FC6EAD">
              <w:t xml:space="preserve">            stddev=StdDev()</w:t>
            </w:r>
          </w:p>
          <w:p w14:paraId="21EF22B3" w14:textId="77777777" w:rsidR="00567E65" w:rsidRPr="00FC6EAD" w:rsidRDefault="00567E65" w:rsidP="00FC6EAD">
            <w:r w:rsidRPr="00FC6EAD">
              <w:t xml:space="preserve">            avg_map=sample_set[member]</w:t>
            </w:r>
          </w:p>
          <w:p w14:paraId="6E12EC57" w14:textId="77777777" w:rsidR="00567E65" w:rsidRPr="00FC6EAD" w:rsidRDefault="00567E65" w:rsidP="00FC6EAD"/>
          <w:p w14:paraId="6701B219" w14:textId="77777777" w:rsidR="00567E65" w:rsidRPr="00FC6EAD" w:rsidRDefault="00567E65" w:rsidP="00FC6EAD">
            <w:r w:rsidRPr="00FC6EAD">
              <w:t xml:space="preserve">            i=0</w:t>
            </w:r>
          </w:p>
          <w:p w14:paraId="471A69E2" w14:textId="77777777" w:rsidR="00567E65" w:rsidRPr="00FC6EAD" w:rsidRDefault="00567E65" w:rsidP="00FC6EAD"/>
          <w:p w14:paraId="5B5CE628" w14:textId="77777777" w:rsidR="00567E65" w:rsidRPr="00FC6EAD" w:rsidRDefault="00567E65" w:rsidP="00FC6EAD">
            <w:r w:rsidRPr="00FC6EAD">
              <w:t xml:space="preserve">            for key in avg_map.keys():</w:t>
            </w:r>
          </w:p>
          <w:p w14:paraId="15F66B52" w14:textId="77777777" w:rsidR="00567E65" w:rsidRPr="00FC6EAD" w:rsidRDefault="00567E65" w:rsidP="00FC6EAD">
            <w:r w:rsidRPr="00FC6EAD">
              <w:t xml:space="preserve">                i +=1</w:t>
            </w:r>
          </w:p>
          <w:p w14:paraId="297FD3A6" w14:textId="77777777" w:rsidR="00567E65" w:rsidRPr="00FC6EAD" w:rsidRDefault="00567E65" w:rsidP="00FC6EAD">
            <w:r w:rsidRPr="00FC6EAD">
              <w:t xml:space="preserve">                value = int(avg_map[key])</w:t>
            </w:r>
          </w:p>
          <w:p w14:paraId="27E75D40" w14:textId="77777777" w:rsidR="00567E65" w:rsidRPr="00FC6EAD" w:rsidRDefault="00567E65" w:rsidP="00FC6EAD">
            <w:r w:rsidRPr="00FC6EAD">
              <w:t xml:space="preserve">                if value &gt;1000:</w:t>
            </w:r>
          </w:p>
          <w:p w14:paraId="71F120D6" w14:textId="77777777" w:rsidR="00567E65" w:rsidRPr="00FC6EAD" w:rsidRDefault="00567E65" w:rsidP="00FC6EAD">
            <w:r w:rsidRPr="00FC6EAD">
              <w:t xml:space="preserve">                    continue</w:t>
            </w:r>
          </w:p>
          <w:p w14:paraId="4A85A19C" w14:textId="77777777" w:rsidR="00567E65" w:rsidRPr="00FC6EAD" w:rsidRDefault="00567E65" w:rsidP="00FC6EAD">
            <w:r w:rsidRPr="00FC6EAD">
              <w:t xml:space="preserve">                count =1</w:t>
            </w:r>
          </w:p>
          <w:p w14:paraId="0395BEDC" w14:textId="77777777" w:rsidR="00567E65" w:rsidRPr="00FC6EAD" w:rsidRDefault="00567E65" w:rsidP="00FC6EAD">
            <w:r w:rsidRPr="00FC6EAD">
              <w:t xml:space="preserve">                for x in range(1,180):</w:t>
            </w:r>
          </w:p>
          <w:p w14:paraId="22C7A197" w14:textId="77777777" w:rsidR="00567E65" w:rsidRPr="00FC6EAD" w:rsidRDefault="00567E65" w:rsidP="00FC6EAD">
            <w:r w:rsidRPr="00FC6EAD">
              <w:t xml:space="preserve">                    if avg_map.has_key(key-x):</w:t>
            </w:r>
          </w:p>
          <w:p w14:paraId="5F8EE303" w14:textId="77777777" w:rsidR="00567E65" w:rsidRPr="00FC6EAD" w:rsidRDefault="00567E65" w:rsidP="00FC6EAD">
            <w:r w:rsidRPr="00FC6EAD">
              <w:t xml:space="preserve">                        if avg_map[key-x]&lt;1000:</w:t>
            </w:r>
          </w:p>
          <w:p w14:paraId="07A7DD09" w14:textId="77777777" w:rsidR="00567E65" w:rsidRPr="00FC6EAD" w:rsidRDefault="00567E65" w:rsidP="00FC6EAD">
            <w:r w:rsidRPr="00FC6EAD">
              <w:t xml:space="preserve">                            value +=int(avg_map[key-x])</w:t>
            </w:r>
          </w:p>
          <w:p w14:paraId="4DD747CF" w14:textId="77777777" w:rsidR="00567E65" w:rsidRPr="00FC6EAD" w:rsidRDefault="00567E65" w:rsidP="00FC6EAD">
            <w:r w:rsidRPr="00FC6EAD">
              <w:t xml:space="preserve">                            count += 1</w:t>
            </w:r>
          </w:p>
          <w:p w14:paraId="56EAAA1D" w14:textId="77777777" w:rsidR="00567E65" w:rsidRPr="00FC6EAD" w:rsidRDefault="00567E65" w:rsidP="00FC6EAD">
            <w:r w:rsidRPr="00FC6EAD">
              <w:t xml:space="preserve">                stddev.AddSample(int(value/count))</w:t>
            </w:r>
          </w:p>
          <w:p w14:paraId="038CF32E" w14:textId="77777777" w:rsidR="00567E65" w:rsidRPr="00FC6EAD" w:rsidRDefault="00567E65" w:rsidP="00FC6EAD"/>
          <w:p w14:paraId="5159DA9E" w14:textId="77777777" w:rsidR="00567E65" w:rsidRPr="00FC6EAD" w:rsidRDefault="00567E65" w:rsidP="00FC6EAD">
            <w:r w:rsidRPr="00FC6EAD">
              <w:t xml:space="preserve">            stddev.CalcStdDev()</w:t>
            </w:r>
          </w:p>
          <w:p w14:paraId="33A25097" w14:textId="77777777" w:rsidR="00434DAA" w:rsidRPr="00FC6EAD" w:rsidRDefault="00434DAA" w:rsidP="00FC6EAD"/>
          <w:p w14:paraId="0EACFB2C" w14:textId="77777777" w:rsidR="00567E65" w:rsidRPr="00FC6EAD" w:rsidRDefault="00567E65" w:rsidP="00FC6EAD">
            <w:r w:rsidRPr="00FC6EAD">
              <w:lastRenderedPageBreak/>
              <w:t xml:space="preserve">            print 'save '+member+ ' recode '+ str(stddev.GetSampleCount())</w:t>
            </w:r>
          </w:p>
          <w:p w14:paraId="1D2C8361" w14:textId="77777777" w:rsidR="00567E65" w:rsidRPr="00FC6EAD" w:rsidRDefault="00567E65" w:rsidP="00FC6EAD">
            <w:r w:rsidRPr="00FC6EAD">
              <w:t xml:space="preserve">            print 'the avg value is '+str(stddev.AvgValue)</w:t>
            </w:r>
          </w:p>
          <w:p w14:paraId="4FB8E326" w14:textId="77777777" w:rsidR="00567E65" w:rsidRPr="00FC6EAD" w:rsidRDefault="00567E65" w:rsidP="00FC6EAD">
            <w:r w:rsidRPr="00FC6EAD">
              <w:t xml:space="preserve">            print 'the stddev value is '+str(stddev.StdDev)</w:t>
            </w:r>
          </w:p>
          <w:p w14:paraId="02EF0A84" w14:textId="77777777" w:rsidR="00567E65" w:rsidRPr="00FC6EAD" w:rsidRDefault="00567E65" w:rsidP="00FC6EAD">
            <w:r w:rsidRPr="00FC6EAD">
              <w:t xml:space="preserve">            outputfile = open(pathname+'Calc_Common_Pool_test'+'_'+member.replace(':','_'),'wb')</w:t>
            </w:r>
          </w:p>
          <w:p w14:paraId="27731809" w14:textId="77777777" w:rsidR="00567E65" w:rsidRPr="00FC6EAD" w:rsidRDefault="00567E65" w:rsidP="00FC6EAD">
            <w:r w:rsidRPr="00FC6EAD">
              <w:t xml:space="preserve">            pickle.dump(stddev,outputfile)</w:t>
            </w:r>
          </w:p>
          <w:p w14:paraId="056DDFF3" w14:textId="77777777" w:rsidR="00567E65" w:rsidRPr="00FC6EAD" w:rsidRDefault="00567E65" w:rsidP="00FC6EAD">
            <w:r w:rsidRPr="00FC6EAD">
              <w:t xml:space="preserve">            outputfile.close()</w:t>
            </w:r>
          </w:p>
          <w:p w14:paraId="63352D1D" w14:textId="77777777" w:rsidR="00567E65" w:rsidRPr="00FC6EAD" w:rsidRDefault="00567E65" w:rsidP="00FC6EAD"/>
          <w:p w14:paraId="0A10A873" w14:textId="77777777" w:rsidR="00567E65" w:rsidRPr="00FC6EAD" w:rsidRDefault="00567E65" w:rsidP="00FC6EAD"/>
          <w:p w14:paraId="071C4F13" w14:textId="77777777" w:rsidR="009D12B9" w:rsidRPr="00FC6EAD" w:rsidRDefault="009D12B9" w:rsidP="00FC6EAD"/>
        </w:tc>
      </w:tr>
    </w:tbl>
    <w:p w14:paraId="532F2A36" w14:textId="77777777" w:rsidR="009D12B9" w:rsidRPr="00FC6EAD" w:rsidRDefault="009D12B9" w:rsidP="00FC6EAD"/>
    <w:p w14:paraId="73D4FA9B" w14:textId="21E28D3F" w:rsidR="009D12B9" w:rsidRDefault="008A3BA1" w:rsidP="00FC6EAD">
      <w:r>
        <w:rPr>
          <w:rFonts w:hint="eastAsia"/>
        </w:rPr>
        <w:t>同样</w:t>
      </w:r>
      <w:r w:rsidR="0056031D">
        <w:rPr>
          <w:rFonts w:hint="eastAsia"/>
        </w:rPr>
        <w:t>需要在</w:t>
      </w:r>
    </w:p>
    <w:p w14:paraId="126A4F7B" w14:textId="127CE225" w:rsidR="0056031D" w:rsidRDefault="0056031D" w:rsidP="00FC6EAD">
      <w:r w:rsidRPr="00FC6EAD">
        <w:t>Pools = ['/Common/Pool_test']</w:t>
      </w:r>
    </w:p>
    <w:p w14:paraId="5BFC625B" w14:textId="62B35DF2" w:rsidR="0056031D" w:rsidRPr="00FC6EAD" w:rsidRDefault="0056031D" w:rsidP="00FC6EAD">
      <w:r>
        <w:rPr>
          <w:rFonts w:hint="eastAsia"/>
        </w:rPr>
        <w:t>这一行中添加其他Pool</w:t>
      </w:r>
      <w:r w:rsidR="0053678F">
        <w:rPr>
          <w:rFonts w:hint="eastAsia"/>
        </w:rPr>
        <w:t>，该脚本通过crontab每天运行一次，运行后将在</w:t>
      </w:r>
      <w:r w:rsidR="0053678F">
        <w:t>/dev/shm/</w:t>
      </w:r>
      <w:r w:rsidR="0053678F">
        <w:rPr>
          <w:rFonts w:hint="eastAsia"/>
        </w:rPr>
        <w:t>路径生成以Calc开头的文件，该文件保存均值，标准差以及样本空间</w:t>
      </w:r>
    </w:p>
    <w:p w14:paraId="3C49F8D7" w14:textId="77777777" w:rsidR="00F629E5" w:rsidRPr="00FC6EAD" w:rsidRDefault="00F629E5" w:rsidP="00FC6EAD"/>
    <w:p w14:paraId="7CDC3781" w14:textId="2BD0FF11" w:rsidR="006E132E" w:rsidRPr="00FC6EAD" w:rsidRDefault="009D12B9" w:rsidP="005B7661">
      <w:pPr>
        <w:pStyle w:val="Heading3"/>
      </w:pPr>
      <w:bookmarkStart w:id="10" w:name="_Toc331791647"/>
      <w:r w:rsidRPr="00FC6EAD">
        <w:rPr>
          <w:rFonts w:hint="eastAsia"/>
        </w:rPr>
        <w:t>EAV</w:t>
      </w:r>
      <w:r w:rsidR="006E132E" w:rsidRPr="00FC6EAD">
        <w:rPr>
          <w:rFonts w:hint="eastAsia"/>
        </w:rPr>
        <w:t>健康检查</w:t>
      </w:r>
      <w:bookmarkEnd w:id="10"/>
    </w:p>
    <w:p w14:paraId="274A432E" w14:textId="77777777" w:rsidR="006E132E" w:rsidRPr="00FC6EAD" w:rsidRDefault="006E132E" w:rsidP="00FC6EAD"/>
    <w:p w14:paraId="6700042A" w14:textId="37E50185" w:rsidR="00AB1897" w:rsidRPr="00FC6EAD" w:rsidRDefault="000B536E" w:rsidP="00FC6EAD">
      <w:r>
        <w:rPr>
          <w:rFonts w:hint="eastAsia"/>
        </w:rPr>
        <w:t>经过上述的部署以及计算，系统将获取到特定member长期时间内的延迟均值以及标准差，我们将</w:t>
      </w:r>
      <w:r w:rsidR="00C26303" w:rsidRPr="00FC6EAD">
        <w:rPr>
          <w:rFonts w:hint="eastAsia"/>
        </w:rPr>
        <w:t>通过External Monitor来实现非built-in的负载均衡算法。可以根据具体的双数据中心延迟情况，服务器情况来调整算法的结果，在该monitor的运行过程当中，对延迟的情况进行判断，通过对node节点的ratio</w:t>
      </w:r>
      <w:r w:rsidR="00353F99" w:rsidRPr="00FC6EAD">
        <w:rPr>
          <w:rFonts w:hint="eastAsia"/>
        </w:rPr>
        <w:t>设置来实现</w:t>
      </w:r>
      <w:r w:rsidR="00926793" w:rsidRPr="00FC6EAD">
        <w:rPr>
          <w:rFonts w:hint="eastAsia"/>
        </w:rPr>
        <w:t>按照</w:t>
      </w:r>
      <w:r w:rsidR="00C26303" w:rsidRPr="00FC6EAD">
        <w:rPr>
          <w:rFonts w:hint="eastAsia"/>
        </w:rPr>
        <w:t>流量比例的区分需求。</w:t>
      </w:r>
    </w:p>
    <w:p w14:paraId="07D5ED97" w14:textId="77777777" w:rsidR="003058FB" w:rsidRPr="00FC6EAD" w:rsidRDefault="003058FB" w:rsidP="00FC6EAD"/>
    <w:p w14:paraId="06ACB1E7" w14:textId="77777777" w:rsidR="0046087D" w:rsidRPr="00FC6EAD" w:rsidRDefault="0046087D" w:rsidP="00FC6EAD">
      <w:r w:rsidRPr="00FC6EAD">
        <w:rPr>
          <w:rFonts w:hint="eastAsia"/>
        </w:rPr>
        <w:t>以下是按照现有的数据，进行3分钟内延迟计算和连接数平均值的python自定义monitor</w:t>
      </w:r>
    </w:p>
    <w:tbl>
      <w:tblPr>
        <w:tblStyle w:val="TableGrid"/>
        <w:tblW w:w="0" w:type="auto"/>
        <w:tblLook w:val="04A0" w:firstRow="1" w:lastRow="0" w:firstColumn="1" w:lastColumn="0" w:noHBand="0" w:noVBand="1"/>
      </w:tblPr>
      <w:tblGrid>
        <w:gridCol w:w="9576"/>
      </w:tblGrid>
      <w:tr w:rsidR="00AB1897" w:rsidRPr="00FC6EAD" w14:paraId="20A3978E" w14:textId="77777777" w:rsidTr="00AB1897">
        <w:tc>
          <w:tcPr>
            <w:tcW w:w="9576" w:type="dxa"/>
          </w:tcPr>
          <w:p w14:paraId="5AB58765" w14:textId="77777777" w:rsidR="00567E65" w:rsidRPr="00FC6EAD" w:rsidRDefault="00567E65" w:rsidP="00FC6EAD">
            <w:r w:rsidRPr="00FC6EAD">
              <w:t>#!/usr/bin/python</w:t>
            </w:r>
          </w:p>
          <w:p w14:paraId="01181326" w14:textId="77777777" w:rsidR="00567E65" w:rsidRPr="00FC6EAD" w:rsidRDefault="00567E65" w:rsidP="00FC6EAD"/>
          <w:p w14:paraId="13A34A09" w14:textId="77777777" w:rsidR="00567E65" w:rsidRPr="00FC6EAD" w:rsidRDefault="00567E65" w:rsidP="00FC6EAD"/>
          <w:p w14:paraId="7A5BFBB5" w14:textId="77777777" w:rsidR="00567E65" w:rsidRPr="00FC6EAD" w:rsidRDefault="00567E65" w:rsidP="00FC6EAD">
            <w:r w:rsidRPr="00FC6EAD">
              <w:t>import httplib</w:t>
            </w:r>
          </w:p>
          <w:p w14:paraId="35D43C30" w14:textId="77777777" w:rsidR="00567E65" w:rsidRPr="00FC6EAD" w:rsidRDefault="00567E65" w:rsidP="00FC6EAD">
            <w:r w:rsidRPr="00FC6EAD">
              <w:t>import pickle</w:t>
            </w:r>
          </w:p>
          <w:p w14:paraId="2A15CF30" w14:textId="77777777" w:rsidR="00567E65" w:rsidRPr="00FC6EAD" w:rsidRDefault="00567E65" w:rsidP="00FC6EAD">
            <w:r w:rsidRPr="00FC6EAD">
              <w:t>import math</w:t>
            </w:r>
          </w:p>
          <w:p w14:paraId="21BA1E6F" w14:textId="77777777" w:rsidR="00567E65" w:rsidRPr="00FC6EAD" w:rsidRDefault="00567E65" w:rsidP="00FC6EAD">
            <w:r w:rsidRPr="00FC6EAD">
              <w:lastRenderedPageBreak/>
              <w:t>import os</w:t>
            </w:r>
          </w:p>
          <w:p w14:paraId="7C2E526D" w14:textId="77777777" w:rsidR="00567E65" w:rsidRPr="00FC6EAD" w:rsidRDefault="00567E65" w:rsidP="00FC6EAD">
            <w:r w:rsidRPr="00FC6EAD">
              <w:t>import traceback</w:t>
            </w:r>
          </w:p>
          <w:p w14:paraId="181D1217" w14:textId="77777777" w:rsidR="00567E65" w:rsidRPr="00FC6EAD" w:rsidRDefault="00567E65" w:rsidP="00FC6EAD">
            <w:r w:rsidRPr="00FC6EAD">
              <w:t>import re</w:t>
            </w:r>
          </w:p>
          <w:p w14:paraId="2E4BC4D0" w14:textId="77777777" w:rsidR="00567E65" w:rsidRPr="00FC6EAD" w:rsidRDefault="00567E65" w:rsidP="00FC6EAD">
            <w:r w:rsidRPr="00FC6EAD">
              <w:t>import logging</w:t>
            </w:r>
          </w:p>
          <w:p w14:paraId="2BCA2BD7" w14:textId="77777777" w:rsidR="00567E65" w:rsidRPr="00FC6EAD" w:rsidRDefault="00567E65" w:rsidP="00FC6EAD">
            <w:r w:rsidRPr="00FC6EAD">
              <w:t>import logging.handlers</w:t>
            </w:r>
          </w:p>
          <w:p w14:paraId="0600AD80" w14:textId="77777777" w:rsidR="00567E65" w:rsidRPr="00FC6EAD" w:rsidRDefault="00567E65" w:rsidP="00FC6EAD">
            <w:r w:rsidRPr="00FC6EAD">
              <w:t>import commands</w:t>
            </w:r>
          </w:p>
          <w:p w14:paraId="630CCB88" w14:textId="77777777" w:rsidR="00567E65" w:rsidRPr="00FC6EAD" w:rsidRDefault="00567E65" w:rsidP="00FC6EAD"/>
          <w:p w14:paraId="7CE91DE8" w14:textId="77777777" w:rsidR="00567E65" w:rsidRPr="00FC6EAD" w:rsidRDefault="00567E65" w:rsidP="00FC6EAD"/>
          <w:p w14:paraId="162D5701" w14:textId="77777777" w:rsidR="00567E65" w:rsidRPr="00FC6EAD" w:rsidRDefault="00567E65" w:rsidP="00FC6EAD">
            <w:r w:rsidRPr="00FC6EAD">
              <w:t>logger = logging.getLogger()</w:t>
            </w:r>
          </w:p>
          <w:p w14:paraId="646F6F71" w14:textId="77777777" w:rsidR="00567E65" w:rsidRPr="00FC6EAD" w:rsidRDefault="00567E65" w:rsidP="00FC6EAD"/>
          <w:p w14:paraId="22133717" w14:textId="77777777" w:rsidR="00567E65" w:rsidRPr="00FC6EAD" w:rsidRDefault="00567E65" w:rsidP="00FC6EAD">
            <w:r w:rsidRPr="00FC6EAD">
              <w:t>class StdDev(object):</w:t>
            </w:r>
          </w:p>
          <w:p w14:paraId="56353C8E" w14:textId="77777777" w:rsidR="00567E65" w:rsidRPr="00FC6EAD" w:rsidRDefault="00567E65" w:rsidP="00FC6EAD"/>
          <w:p w14:paraId="5360ED33" w14:textId="77777777" w:rsidR="00567E65" w:rsidRPr="00FC6EAD" w:rsidRDefault="00567E65" w:rsidP="00FC6EAD"/>
          <w:p w14:paraId="4878A0A8" w14:textId="77777777" w:rsidR="00567E65" w:rsidRPr="00FC6EAD" w:rsidRDefault="00567E65" w:rsidP="00FC6EAD">
            <w:r w:rsidRPr="00FC6EAD">
              <w:t xml:space="preserve">    def __init__(self):</w:t>
            </w:r>
          </w:p>
          <w:p w14:paraId="56B832C8" w14:textId="77777777" w:rsidR="00567E65" w:rsidRPr="00FC6EAD" w:rsidRDefault="00567E65" w:rsidP="00FC6EAD"/>
          <w:p w14:paraId="7381161E" w14:textId="77777777" w:rsidR="00567E65" w:rsidRPr="00FC6EAD" w:rsidRDefault="00567E65" w:rsidP="00FC6EAD">
            <w:r w:rsidRPr="00FC6EAD">
              <w:t xml:space="preserve">        self.__Sample = []</w:t>
            </w:r>
          </w:p>
          <w:p w14:paraId="3A3A7994" w14:textId="77777777" w:rsidR="00567E65" w:rsidRPr="00FC6EAD" w:rsidRDefault="00567E65" w:rsidP="00FC6EAD">
            <w:r w:rsidRPr="00FC6EAD">
              <w:t xml:space="preserve">        self.__AvgValue = 0</w:t>
            </w:r>
          </w:p>
          <w:p w14:paraId="70570631" w14:textId="77777777" w:rsidR="00567E65" w:rsidRPr="00FC6EAD" w:rsidRDefault="00567E65" w:rsidP="00FC6EAD">
            <w:r w:rsidRPr="00FC6EAD">
              <w:t xml:space="preserve">        self.__StdDev = 0</w:t>
            </w:r>
          </w:p>
          <w:p w14:paraId="5595876D" w14:textId="77777777" w:rsidR="00567E65" w:rsidRPr="00FC6EAD" w:rsidRDefault="00567E65" w:rsidP="00FC6EAD">
            <w:r w:rsidRPr="00FC6EAD">
              <w:t xml:space="preserve">        self.__ActiveStatus='Enabled'</w:t>
            </w:r>
          </w:p>
          <w:p w14:paraId="647943BA" w14:textId="77777777" w:rsidR="00567E65" w:rsidRPr="00FC6EAD" w:rsidRDefault="00567E65" w:rsidP="00FC6EAD">
            <w:r w:rsidRPr="00FC6EAD">
              <w:t xml:space="preserve">        self.__Ratio = 0</w:t>
            </w:r>
          </w:p>
          <w:p w14:paraId="1B281C53" w14:textId="77777777" w:rsidR="00567E65" w:rsidRPr="00FC6EAD" w:rsidRDefault="00567E65" w:rsidP="00FC6EAD"/>
          <w:p w14:paraId="6CD36940" w14:textId="77777777" w:rsidR="00567E65" w:rsidRPr="00FC6EAD" w:rsidRDefault="00567E65" w:rsidP="00FC6EAD">
            <w:r w:rsidRPr="00FC6EAD">
              <w:t xml:space="preserve">    @property</w:t>
            </w:r>
          </w:p>
          <w:p w14:paraId="0579B8EF" w14:textId="77777777" w:rsidR="00567E65" w:rsidRPr="00FC6EAD" w:rsidRDefault="00567E65" w:rsidP="00FC6EAD">
            <w:r w:rsidRPr="00FC6EAD">
              <w:t xml:space="preserve">    def StdDev(self):</w:t>
            </w:r>
          </w:p>
          <w:p w14:paraId="29B865E4" w14:textId="77777777" w:rsidR="00567E65" w:rsidRPr="00FC6EAD" w:rsidRDefault="00567E65" w:rsidP="00FC6EAD">
            <w:r w:rsidRPr="00FC6EAD">
              <w:t xml:space="preserve">        return self.__StdDev</w:t>
            </w:r>
          </w:p>
          <w:p w14:paraId="2229B718" w14:textId="77777777" w:rsidR="00567E65" w:rsidRPr="00FC6EAD" w:rsidRDefault="00567E65" w:rsidP="00FC6EAD"/>
          <w:p w14:paraId="3561D056" w14:textId="77777777" w:rsidR="00567E65" w:rsidRPr="00FC6EAD" w:rsidRDefault="00567E65" w:rsidP="00FC6EAD">
            <w:r w:rsidRPr="00FC6EAD">
              <w:t xml:space="preserve">    @property</w:t>
            </w:r>
          </w:p>
          <w:p w14:paraId="04824B10" w14:textId="77777777" w:rsidR="00567E65" w:rsidRPr="00FC6EAD" w:rsidRDefault="00567E65" w:rsidP="00FC6EAD">
            <w:r w:rsidRPr="00FC6EAD">
              <w:t xml:space="preserve">    def AvgValue(self):</w:t>
            </w:r>
          </w:p>
          <w:p w14:paraId="158653CC" w14:textId="77777777" w:rsidR="00567E65" w:rsidRPr="00FC6EAD" w:rsidRDefault="00567E65" w:rsidP="00FC6EAD">
            <w:r w:rsidRPr="00FC6EAD">
              <w:t xml:space="preserve">        return self.__AvgValue</w:t>
            </w:r>
          </w:p>
          <w:p w14:paraId="5D496850" w14:textId="77777777" w:rsidR="00567E65" w:rsidRPr="00FC6EAD" w:rsidRDefault="00567E65" w:rsidP="00FC6EAD">
            <w:r w:rsidRPr="00FC6EAD">
              <w:t xml:space="preserve">    @property</w:t>
            </w:r>
          </w:p>
          <w:p w14:paraId="6433AF89" w14:textId="77777777" w:rsidR="00567E65" w:rsidRPr="00FC6EAD" w:rsidRDefault="00567E65" w:rsidP="00FC6EAD">
            <w:r w:rsidRPr="00FC6EAD">
              <w:t xml:space="preserve">    def Ratio(self):</w:t>
            </w:r>
          </w:p>
          <w:p w14:paraId="2DE1F8E2" w14:textId="77777777" w:rsidR="00567E65" w:rsidRPr="00FC6EAD" w:rsidRDefault="00567E65" w:rsidP="00FC6EAD">
            <w:r w:rsidRPr="00FC6EAD">
              <w:t xml:space="preserve">        return self.__Ratio</w:t>
            </w:r>
          </w:p>
          <w:p w14:paraId="5115AEF9" w14:textId="77777777" w:rsidR="00567E65" w:rsidRPr="00FC6EAD" w:rsidRDefault="00567E65" w:rsidP="00FC6EAD"/>
          <w:p w14:paraId="47E65B20" w14:textId="77777777" w:rsidR="00567E65" w:rsidRPr="00FC6EAD" w:rsidRDefault="00567E65" w:rsidP="00FC6EAD">
            <w:r w:rsidRPr="00FC6EAD">
              <w:t xml:space="preserve">    @property</w:t>
            </w:r>
          </w:p>
          <w:p w14:paraId="6B42BE34" w14:textId="77777777" w:rsidR="00567E65" w:rsidRPr="00FC6EAD" w:rsidRDefault="00567E65" w:rsidP="00FC6EAD">
            <w:r w:rsidRPr="00FC6EAD">
              <w:t xml:space="preserve">    def Sample(self):</w:t>
            </w:r>
          </w:p>
          <w:p w14:paraId="7A87BA16" w14:textId="77777777" w:rsidR="00567E65" w:rsidRPr="00FC6EAD" w:rsidRDefault="00567E65" w:rsidP="00FC6EAD">
            <w:r w:rsidRPr="00FC6EAD">
              <w:t xml:space="preserve">        return self.__Sample</w:t>
            </w:r>
          </w:p>
          <w:p w14:paraId="43FADF18" w14:textId="77777777" w:rsidR="00567E65" w:rsidRPr="00FC6EAD" w:rsidRDefault="00567E65" w:rsidP="00FC6EAD"/>
          <w:p w14:paraId="0A4D745D" w14:textId="77777777" w:rsidR="00567E65" w:rsidRPr="00FC6EAD" w:rsidRDefault="00567E65" w:rsidP="00FC6EAD">
            <w:r w:rsidRPr="00FC6EAD">
              <w:t xml:space="preserve">    @property</w:t>
            </w:r>
          </w:p>
          <w:p w14:paraId="5875C2B0" w14:textId="77777777" w:rsidR="00567E65" w:rsidRPr="00FC6EAD" w:rsidRDefault="00567E65" w:rsidP="00FC6EAD">
            <w:r w:rsidRPr="00FC6EAD">
              <w:t xml:space="preserve">    def ActiveStatus(self):</w:t>
            </w:r>
          </w:p>
          <w:p w14:paraId="38BACEE7" w14:textId="77777777" w:rsidR="00567E65" w:rsidRPr="00FC6EAD" w:rsidRDefault="00567E65" w:rsidP="00FC6EAD">
            <w:r w:rsidRPr="00FC6EAD">
              <w:t xml:space="preserve">        return self.__ActiveStatus</w:t>
            </w:r>
          </w:p>
          <w:p w14:paraId="71A03C25" w14:textId="77777777" w:rsidR="00567E65" w:rsidRPr="00FC6EAD" w:rsidRDefault="00567E65" w:rsidP="00FC6EAD"/>
          <w:p w14:paraId="2B305B8B" w14:textId="77777777" w:rsidR="00567E65" w:rsidRPr="00FC6EAD" w:rsidRDefault="00567E65" w:rsidP="00FC6EAD">
            <w:r w:rsidRPr="00FC6EAD">
              <w:t xml:space="preserve">    def SetSample(self,sample):</w:t>
            </w:r>
          </w:p>
          <w:p w14:paraId="79349FF6" w14:textId="77777777" w:rsidR="00567E65" w:rsidRPr="00FC6EAD" w:rsidRDefault="00567E65" w:rsidP="00FC6EAD">
            <w:r w:rsidRPr="00FC6EAD">
              <w:t xml:space="preserve">        self.__Sample = sample</w:t>
            </w:r>
          </w:p>
          <w:p w14:paraId="72E9909B" w14:textId="77777777" w:rsidR="00567E65" w:rsidRPr="00FC6EAD" w:rsidRDefault="00567E65" w:rsidP="00FC6EAD"/>
          <w:p w14:paraId="055D8E69" w14:textId="77777777" w:rsidR="00567E65" w:rsidRPr="00FC6EAD" w:rsidRDefault="00567E65" w:rsidP="00FC6EAD">
            <w:r w:rsidRPr="00FC6EAD">
              <w:t xml:space="preserve">    def setStatus(self,status):</w:t>
            </w:r>
          </w:p>
          <w:p w14:paraId="712D0E9C" w14:textId="77777777" w:rsidR="00567E65" w:rsidRPr="00FC6EAD" w:rsidRDefault="00567E65" w:rsidP="00FC6EAD">
            <w:r w:rsidRPr="00FC6EAD">
              <w:t xml:space="preserve">        self.__ActiveStatus = status</w:t>
            </w:r>
          </w:p>
          <w:p w14:paraId="689666EA" w14:textId="77777777" w:rsidR="00567E65" w:rsidRPr="00FC6EAD" w:rsidRDefault="00567E65" w:rsidP="00FC6EAD"/>
          <w:p w14:paraId="6CF6FCBE" w14:textId="77777777" w:rsidR="00567E65" w:rsidRPr="00FC6EAD" w:rsidRDefault="00567E65" w:rsidP="00FC6EAD">
            <w:r w:rsidRPr="00FC6EAD">
              <w:t xml:space="preserve">    def setRatio(self,Ratio):</w:t>
            </w:r>
          </w:p>
          <w:p w14:paraId="5A4AE7C7" w14:textId="77777777" w:rsidR="00567E65" w:rsidRPr="00FC6EAD" w:rsidRDefault="00567E65" w:rsidP="00FC6EAD">
            <w:r w:rsidRPr="00FC6EAD">
              <w:t xml:space="preserve">        self.__Ratio = Ratio</w:t>
            </w:r>
          </w:p>
          <w:p w14:paraId="06AAA6B9" w14:textId="77777777" w:rsidR="00567E65" w:rsidRPr="00FC6EAD" w:rsidRDefault="00567E65" w:rsidP="00FC6EAD"/>
          <w:p w14:paraId="5BCAAA1F" w14:textId="77777777" w:rsidR="00567E65" w:rsidRPr="00FC6EAD" w:rsidRDefault="00567E65" w:rsidP="00FC6EAD"/>
          <w:p w14:paraId="08ED59D5" w14:textId="77777777" w:rsidR="00567E65" w:rsidRPr="00FC6EAD" w:rsidRDefault="00567E65" w:rsidP="00FC6EAD"/>
          <w:p w14:paraId="149BE971" w14:textId="77777777" w:rsidR="00567E65" w:rsidRPr="00FC6EAD" w:rsidRDefault="00567E65" w:rsidP="00FC6EAD">
            <w:r w:rsidRPr="00FC6EAD">
              <w:t xml:space="preserve">    def AddSample(self,value):</w:t>
            </w:r>
          </w:p>
          <w:p w14:paraId="3C575C35" w14:textId="77777777" w:rsidR="00567E65" w:rsidRPr="00FC6EAD" w:rsidRDefault="00567E65" w:rsidP="00FC6EAD">
            <w:r w:rsidRPr="00FC6EAD">
              <w:t xml:space="preserve">        self.__Sample.append(value)</w:t>
            </w:r>
          </w:p>
          <w:p w14:paraId="7E793404" w14:textId="77777777" w:rsidR="00567E65" w:rsidRPr="00FC6EAD" w:rsidRDefault="00567E65" w:rsidP="00FC6EAD"/>
          <w:p w14:paraId="0ACD8AB2" w14:textId="77777777" w:rsidR="00567E65" w:rsidRPr="00FC6EAD" w:rsidRDefault="00567E65" w:rsidP="00FC6EAD">
            <w:r w:rsidRPr="00FC6EAD">
              <w:t xml:space="preserve">    def GetSampleCount(self):</w:t>
            </w:r>
          </w:p>
          <w:p w14:paraId="0A4E9147" w14:textId="77777777" w:rsidR="00567E65" w:rsidRPr="00FC6EAD" w:rsidRDefault="00567E65" w:rsidP="00FC6EAD">
            <w:r w:rsidRPr="00FC6EAD">
              <w:t xml:space="preserve">        return len(self.__Sample)</w:t>
            </w:r>
          </w:p>
          <w:p w14:paraId="032816A1" w14:textId="77777777" w:rsidR="00567E65" w:rsidRPr="00FC6EAD" w:rsidRDefault="00567E65" w:rsidP="00FC6EAD"/>
          <w:p w14:paraId="33F8DD0E" w14:textId="77777777" w:rsidR="00567E65" w:rsidRPr="00FC6EAD" w:rsidRDefault="00567E65" w:rsidP="00FC6EAD">
            <w:r w:rsidRPr="00FC6EAD">
              <w:t xml:space="preserve">    def CalcStdDev(self):</w:t>
            </w:r>
          </w:p>
          <w:p w14:paraId="6D452F43" w14:textId="77777777" w:rsidR="00567E65" w:rsidRPr="00FC6EAD" w:rsidRDefault="00567E65" w:rsidP="00FC6EAD"/>
          <w:p w14:paraId="123311A2" w14:textId="77777777" w:rsidR="00567E65" w:rsidRPr="00FC6EAD" w:rsidRDefault="00567E65" w:rsidP="00FC6EAD"/>
          <w:p w14:paraId="4C3823BB" w14:textId="77777777" w:rsidR="00567E65" w:rsidRPr="00FC6EAD" w:rsidRDefault="00567E65" w:rsidP="00FC6EAD">
            <w:r w:rsidRPr="00FC6EAD">
              <w:t xml:space="preserve">        TotalCount = 0</w:t>
            </w:r>
          </w:p>
          <w:p w14:paraId="20BF9966" w14:textId="77777777" w:rsidR="00567E65" w:rsidRPr="00FC6EAD" w:rsidRDefault="00567E65" w:rsidP="00FC6EAD">
            <w:r w:rsidRPr="00FC6EAD">
              <w:t xml:space="preserve">        TotalValue = 0</w:t>
            </w:r>
          </w:p>
          <w:p w14:paraId="716C9713" w14:textId="77777777" w:rsidR="00567E65" w:rsidRPr="00FC6EAD" w:rsidRDefault="00567E65" w:rsidP="00FC6EAD">
            <w:r w:rsidRPr="00FC6EAD">
              <w:lastRenderedPageBreak/>
              <w:t xml:space="preserve">        TotalValue_sqrt = 0</w:t>
            </w:r>
          </w:p>
          <w:p w14:paraId="6DEC9681" w14:textId="77777777" w:rsidR="00567E65" w:rsidRPr="00FC6EAD" w:rsidRDefault="00567E65" w:rsidP="00FC6EAD"/>
          <w:p w14:paraId="2856D491" w14:textId="77777777" w:rsidR="00567E65" w:rsidRPr="00FC6EAD" w:rsidRDefault="00567E65" w:rsidP="00FC6EAD">
            <w:r w:rsidRPr="00FC6EAD">
              <w:t xml:space="preserve">        print 'sample count is:'+str(len(self.__Sample))</w:t>
            </w:r>
          </w:p>
          <w:p w14:paraId="26258257" w14:textId="77777777" w:rsidR="00567E65" w:rsidRPr="00FC6EAD" w:rsidRDefault="00567E65" w:rsidP="00FC6EAD">
            <w:r w:rsidRPr="00FC6EAD">
              <w:t xml:space="preserve">        for value in self.__Sample:</w:t>
            </w:r>
          </w:p>
          <w:p w14:paraId="0805F7E9" w14:textId="77777777" w:rsidR="00567E65" w:rsidRPr="00FC6EAD" w:rsidRDefault="00567E65" w:rsidP="00FC6EAD"/>
          <w:p w14:paraId="680450E0" w14:textId="77777777" w:rsidR="00567E65" w:rsidRPr="00FC6EAD" w:rsidRDefault="00567E65" w:rsidP="00FC6EAD">
            <w:r w:rsidRPr="00FC6EAD">
              <w:t xml:space="preserve">            TotalValue += float(value)</w:t>
            </w:r>
          </w:p>
          <w:p w14:paraId="089F9A2A" w14:textId="77777777" w:rsidR="00567E65" w:rsidRPr="00FC6EAD" w:rsidRDefault="00567E65" w:rsidP="00FC6EAD">
            <w:r w:rsidRPr="00FC6EAD">
              <w:t xml:space="preserve">            TotalValue_sqrt += float(value)**2</w:t>
            </w:r>
          </w:p>
          <w:p w14:paraId="6DE9E93D" w14:textId="77777777" w:rsidR="00567E65" w:rsidRPr="00FC6EAD" w:rsidRDefault="00567E65" w:rsidP="00FC6EAD">
            <w:r w:rsidRPr="00FC6EAD">
              <w:t xml:space="preserve">            TotalCount += 1</w:t>
            </w:r>
          </w:p>
          <w:p w14:paraId="41A5BAE7" w14:textId="77777777" w:rsidR="00567E65" w:rsidRPr="00FC6EAD" w:rsidRDefault="00567E65" w:rsidP="00FC6EAD"/>
          <w:p w14:paraId="0DFFFF92" w14:textId="77777777" w:rsidR="00567E65" w:rsidRPr="00FC6EAD" w:rsidRDefault="00567E65" w:rsidP="00FC6EAD">
            <w:r w:rsidRPr="00FC6EAD">
              <w:t xml:space="preserve">        AvgValue= float(TotalValue/TotalCount)</w:t>
            </w:r>
          </w:p>
          <w:p w14:paraId="30FC3ABD" w14:textId="77777777" w:rsidR="00567E65" w:rsidRPr="00FC6EAD" w:rsidRDefault="00567E65" w:rsidP="00FC6EAD"/>
          <w:p w14:paraId="57662F10" w14:textId="77777777" w:rsidR="00567E65" w:rsidRPr="00FC6EAD" w:rsidRDefault="00567E65" w:rsidP="00FC6EAD">
            <w:r w:rsidRPr="00FC6EAD">
              <w:t xml:space="preserve">        StdDev = math.sqrt((TotalValue_sqrt+TotalCount*(AvgValue**2)-2*(TotalValue)*AvgValue)/TotalCount)</w:t>
            </w:r>
          </w:p>
          <w:p w14:paraId="062860D1" w14:textId="77777777" w:rsidR="00567E65" w:rsidRPr="00FC6EAD" w:rsidRDefault="00567E65" w:rsidP="00FC6EAD">
            <w:r w:rsidRPr="00FC6EAD">
              <w:t xml:space="preserve">        self.__AvgValue = AvgValue</w:t>
            </w:r>
          </w:p>
          <w:p w14:paraId="5616E9E5" w14:textId="77777777" w:rsidR="00567E65" w:rsidRPr="00FC6EAD" w:rsidRDefault="00567E65" w:rsidP="00FC6EAD">
            <w:r w:rsidRPr="00FC6EAD">
              <w:t xml:space="preserve">        self.__StdDev = StdDev</w:t>
            </w:r>
          </w:p>
          <w:p w14:paraId="4817EA55" w14:textId="77777777" w:rsidR="00567E65" w:rsidRPr="00FC6EAD" w:rsidRDefault="00567E65" w:rsidP="00FC6EAD"/>
          <w:p w14:paraId="5885872F" w14:textId="77777777" w:rsidR="00567E65" w:rsidRPr="00FC6EAD" w:rsidRDefault="00567E65" w:rsidP="00FC6EAD"/>
          <w:p w14:paraId="159FFAC8" w14:textId="77777777" w:rsidR="00567E65" w:rsidRPr="00FC6EAD" w:rsidRDefault="00567E65" w:rsidP="00FC6EAD">
            <w:r w:rsidRPr="00FC6EAD">
              <w:t xml:space="preserve">    def getSigma(self,value):</w:t>
            </w:r>
          </w:p>
          <w:p w14:paraId="356482EE" w14:textId="77777777" w:rsidR="00567E65" w:rsidRPr="00FC6EAD" w:rsidRDefault="00567E65" w:rsidP="00FC6EAD"/>
          <w:p w14:paraId="6BFFA7BF" w14:textId="77777777" w:rsidR="00567E65" w:rsidRPr="00FC6EAD" w:rsidRDefault="00567E65" w:rsidP="00FC6EAD">
            <w:r w:rsidRPr="00FC6EAD">
              <w:t xml:space="preserve">        if value &gt; self.__AvgValue:</w:t>
            </w:r>
          </w:p>
          <w:p w14:paraId="49D32892" w14:textId="77777777" w:rsidR="00567E65" w:rsidRPr="00FC6EAD" w:rsidRDefault="00567E65" w:rsidP="00FC6EAD">
            <w:r w:rsidRPr="00FC6EAD">
              <w:t xml:space="preserve">            return [abs(value-self.__AvgValue)/self.__StdDev,1]</w:t>
            </w:r>
          </w:p>
          <w:p w14:paraId="44C84F51" w14:textId="77777777" w:rsidR="00567E65" w:rsidRPr="00FC6EAD" w:rsidRDefault="00567E65" w:rsidP="00FC6EAD">
            <w:r w:rsidRPr="00FC6EAD">
              <w:t xml:space="preserve">        return [abs(value-self.__AvgValue)/self.__StdDev,-1]</w:t>
            </w:r>
          </w:p>
          <w:p w14:paraId="5397ADF1" w14:textId="77777777" w:rsidR="00567E65" w:rsidRPr="00FC6EAD" w:rsidRDefault="00567E65" w:rsidP="00FC6EAD"/>
          <w:p w14:paraId="7CF8D661" w14:textId="77777777" w:rsidR="00567E65" w:rsidRPr="00FC6EAD" w:rsidRDefault="00567E65" w:rsidP="00FC6EAD"/>
          <w:p w14:paraId="714553A7" w14:textId="77777777" w:rsidR="00567E65" w:rsidRPr="00FC6EAD" w:rsidRDefault="00567E65" w:rsidP="00FC6EAD"/>
          <w:p w14:paraId="0BA716CC" w14:textId="77777777" w:rsidR="00567E65" w:rsidRPr="00FC6EAD" w:rsidRDefault="00567E65" w:rsidP="00FC6EAD"/>
          <w:p w14:paraId="24223D98" w14:textId="77777777" w:rsidR="00567E65" w:rsidRPr="00FC6EAD" w:rsidRDefault="00567E65" w:rsidP="00FC6EAD">
            <w:r w:rsidRPr="00FC6EAD">
              <w:t>class Latency(object):</w:t>
            </w:r>
          </w:p>
          <w:p w14:paraId="50A1AD82" w14:textId="77777777" w:rsidR="00567E65" w:rsidRPr="00FC6EAD" w:rsidRDefault="00567E65" w:rsidP="00FC6EAD"/>
          <w:p w14:paraId="658A4464" w14:textId="77777777" w:rsidR="00567E65" w:rsidRPr="00FC6EAD" w:rsidRDefault="00567E65" w:rsidP="00FC6EAD">
            <w:r w:rsidRPr="00FC6EAD">
              <w:t>####form IP, make the instance, deal the data,count delay and their aaverage</w:t>
            </w:r>
          </w:p>
          <w:p w14:paraId="046EAD50" w14:textId="77777777" w:rsidR="00567E65" w:rsidRPr="00FC6EAD" w:rsidRDefault="00567E65" w:rsidP="00FC6EAD">
            <w:r w:rsidRPr="00FC6EAD">
              <w:t xml:space="preserve">    def __init__(self, ip,poolname):</w:t>
            </w:r>
          </w:p>
          <w:p w14:paraId="24FB88A4" w14:textId="77777777" w:rsidR="00567E65" w:rsidRPr="00FC6EAD" w:rsidRDefault="00567E65" w:rsidP="00FC6EAD"/>
          <w:p w14:paraId="60B5C65B" w14:textId="77777777" w:rsidR="00567E65" w:rsidRPr="00FC6EAD" w:rsidRDefault="00567E65" w:rsidP="00FC6EAD">
            <w:r w:rsidRPr="00FC6EAD">
              <w:lastRenderedPageBreak/>
              <w:t xml:space="preserve">        self.__Count_map = {}</w:t>
            </w:r>
          </w:p>
          <w:p w14:paraId="3887758A" w14:textId="77777777" w:rsidR="00567E65" w:rsidRPr="00FC6EAD" w:rsidRDefault="00567E65" w:rsidP="00FC6EAD">
            <w:r w:rsidRPr="00FC6EAD">
              <w:t xml:space="preserve">        self.__Delay_map = {}</w:t>
            </w:r>
          </w:p>
          <w:p w14:paraId="3FB4F8DD" w14:textId="77777777" w:rsidR="00567E65" w:rsidRPr="00FC6EAD" w:rsidRDefault="00567E65" w:rsidP="00FC6EAD">
            <w:r w:rsidRPr="00FC6EAD">
              <w:t xml:space="preserve">        self.__DelayAvg_map = {}</w:t>
            </w:r>
          </w:p>
          <w:p w14:paraId="1CBC05F0" w14:textId="77777777" w:rsidR="00567E65" w:rsidRPr="00FC6EAD" w:rsidRDefault="00567E65" w:rsidP="00FC6EAD">
            <w:r w:rsidRPr="00FC6EAD">
              <w:t xml:space="preserve">        self.__PoolName = poolname</w:t>
            </w:r>
          </w:p>
          <w:p w14:paraId="743C7EE2" w14:textId="77777777" w:rsidR="00567E65" w:rsidRPr="00FC6EAD" w:rsidRDefault="00567E65" w:rsidP="00FC6EAD"/>
          <w:p w14:paraId="4FDC94DE" w14:textId="77777777" w:rsidR="00567E65" w:rsidRPr="00FC6EAD" w:rsidRDefault="00567E65" w:rsidP="00FC6EAD"/>
          <w:p w14:paraId="5C47F0B9" w14:textId="77777777" w:rsidR="00567E65" w:rsidRPr="00FC6EAD" w:rsidRDefault="00567E65" w:rsidP="00FC6EAD"/>
          <w:p w14:paraId="4EEACE82" w14:textId="77777777" w:rsidR="00567E65" w:rsidRPr="00FC6EAD" w:rsidRDefault="00567E65" w:rsidP="00FC6EAD">
            <w:r w:rsidRPr="00FC6EAD">
              <w:t xml:space="preserve">        data_array = self.__GetDelayStatFromMonitorVs(ip).split('&lt;br&gt;')</w:t>
            </w:r>
          </w:p>
          <w:p w14:paraId="2101413F" w14:textId="77777777" w:rsidR="00567E65" w:rsidRPr="00FC6EAD" w:rsidRDefault="00567E65" w:rsidP="00FC6EAD"/>
          <w:p w14:paraId="4830D691" w14:textId="77777777" w:rsidR="00567E65" w:rsidRPr="00FC6EAD" w:rsidRDefault="00567E65" w:rsidP="00FC6EAD"/>
          <w:p w14:paraId="14A459DC" w14:textId="77777777" w:rsidR="00567E65" w:rsidRPr="00FC6EAD" w:rsidRDefault="00567E65" w:rsidP="00FC6EAD">
            <w:r w:rsidRPr="00FC6EAD">
              <w:t xml:space="preserve">        for item in data_array:</w:t>
            </w:r>
          </w:p>
          <w:p w14:paraId="001816F5" w14:textId="77777777" w:rsidR="00567E65" w:rsidRPr="00FC6EAD" w:rsidRDefault="00567E65" w:rsidP="00FC6EAD">
            <w:r w:rsidRPr="00FC6EAD">
              <w:t xml:space="preserve">            if not item:</w:t>
            </w:r>
          </w:p>
          <w:p w14:paraId="373553CD" w14:textId="77777777" w:rsidR="00567E65" w:rsidRPr="00FC6EAD" w:rsidRDefault="00567E65" w:rsidP="00FC6EAD">
            <w:r w:rsidRPr="00FC6EAD">
              <w:t xml:space="preserve">                continue</w:t>
            </w:r>
          </w:p>
          <w:p w14:paraId="13DCAC0E" w14:textId="77777777" w:rsidR="00567E65" w:rsidRPr="00FC6EAD" w:rsidRDefault="00567E65" w:rsidP="00FC6EAD"/>
          <w:p w14:paraId="13C14844" w14:textId="77777777" w:rsidR="00567E65" w:rsidRPr="00FC6EAD" w:rsidRDefault="00567E65" w:rsidP="00FC6EAD">
            <w:r w:rsidRPr="00FC6EAD">
              <w:t xml:space="preserve">            metrics = item.split(':')</w:t>
            </w:r>
          </w:p>
          <w:p w14:paraId="78FE0E80" w14:textId="77777777" w:rsidR="00567E65" w:rsidRPr="00FC6EAD" w:rsidRDefault="00567E65" w:rsidP="00FC6EAD">
            <w:r w:rsidRPr="00FC6EAD">
              <w:t xml:space="preserve">            Ip_InMap = metrics[1]+':'+metrics[2]</w:t>
            </w:r>
          </w:p>
          <w:p w14:paraId="457F2E60" w14:textId="77777777" w:rsidR="00567E65" w:rsidRPr="00FC6EAD" w:rsidRDefault="00567E65" w:rsidP="00FC6EAD">
            <w:r w:rsidRPr="00FC6EAD">
              <w:t xml:space="preserve">            if len(metrics[3].split('=')) == 2:</w:t>
            </w:r>
          </w:p>
          <w:p w14:paraId="3B22E5AD" w14:textId="77777777" w:rsidR="00567E65" w:rsidRPr="00FC6EAD" w:rsidRDefault="00567E65" w:rsidP="00FC6EAD"/>
          <w:p w14:paraId="44D1FEA8" w14:textId="77777777" w:rsidR="00567E65" w:rsidRPr="00FC6EAD" w:rsidRDefault="00567E65" w:rsidP="00FC6EAD">
            <w:r w:rsidRPr="00FC6EAD">
              <w:t xml:space="preserve">                value_str = metrics[3].split('=')[1]</w:t>
            </w:r>
          </w:p>
          <w:p w14:paraId="47234095" w14:textId="77777777" w:rsidR="00567E65" w:rsidRPr="00FC6EAD" w:rsidRDefault="00567E65" w:rsidP="00FC6EAD">
            <w:r w:rsidRPr="00FC6EAD">
              <w:t xml:space="preserve">                if value_str:</w:t>
            </w:r>
          </w:p>
          <w:p w14:paraId="2E716DE5" w14:textId="77777777" w:rsidR="00567E65" w:rsidRPr="00FC6EAD" w:rsidRDefault="00567E65" w:rsidP="00FC6EAD">
            <w:r w:rsidRPr="00FC6EAD">
              <w:t xml:space="preserve">                    value = int(value_str)</w:t>
            </w:r>
          </w:p>
          <w:p w14:paraId="5091B4E5" w14:textId="77777777" w:rsidR="00567E65" w:rsidRPr="00FC6EAD" w:rsidRDefault="00567E65" w:rsidP="00FC6EAD">
            <w:r w:rsidRPr="00FC6EAD">
              <w:t xml:space="preserve">                    if metrics[0] == 'count':</w:t>
            </w:r>
          </w:p>
          <w:p w14:paraId="00D592B5" w14:textId="77777777" w:rsidR="00567E65" w:rsidRPr="00FC6EAD" w:rsidRDefault="00567E65" w:rsidP="00FC6EAD">
            <w:r w:rsidRPr="00FC6EAD">
              <w:t xml:space="preserve">                        self.__CountAndDelayPlus(self.__Count_map, Ip_InMap, value)</w:t>
            </w:r>
          </w:p>
          <w:p w14:paraId="1C69D13E" w14:textId="77777777" w:rsidR="00567E65" w:rsidRPr="00FC6EAD" w:rsidRDefault="00567E65" w:rsidP="00FC6EAD">
            <w:r w:rsidRPr="00FC6EAD">
              <w:t xml:space="preserve">                    elif metrics[0] == 'delay':</w:t>
            </w:r>
          </w:p>
          <w:p w14:paraId="228D06CD" w14:textId="77777777" w:rsidR="00567E65" w:rsidRPr="00FC6EAD" w:rsidRDefault="00567E65" w:rsidP="00FC6EAD">
            <w:r w:rsidRPr="00FC6EAD">
              <w:t xml:space="preserve">                        self.__CountAndDelayPlus(self.__Delay_map, Ip_InMap, value)</w:t>
            </w:r>
          </w:p>
          <w:p w14:paraId="174AAC32" w14:textId="77777777" w:rsidR="00567E65" w:rsidRPr="00FC6EAD" w:rsidRDefault="00567E65" w:rsidP="00FC6EAD"/>
          <w:p w14:paraId="26BCC176" w14:textId="77777777" w:rsidR="00567E65" w:rsidRPr="00FC6EAD" w:rsidRDefault="00567E65" w:rsidP="00FC6EAD">
            <w:r w:rsidRPr="00FC6EAD">
              <w:t xml:space="preserve">        for item in self.__Count_map.keys():</w:t>
            </w:r>
          </w:p>
          <w:p w14:paraId="32568C0B" w14:textId="77777777" w:rsidR="00567E65" w:rsidRPr="00FC6EAD" w:rsidRDefault="00567E65" w:rsidP="00FC6EAD">
            <w:r w:rsidRPr="00FC6EAD">
              <w:t xml:space="preserve">            self.__DelayAvg_map[item] = self.__Delay_map.get(item)/self.__Count_map.get(item)</w:t>
            </w:r>
          </w:p>
          <w:p w14:paraId="3D475EB8" w14:textId="77777777" w:rsidR="00567E65" w:rsidRPr="00FC6EAD" w:rsidRDefault="00567E65" w:rsidP="00FC6EAD"/>
          <w:p w14:paraId="76099D6F" w14:textId="77777777" w:rsidR="00567E65" w:rsidRPr="00FC6EAD" w:rsidRDefault="00567E65" w:rsidP="00FC6EAD"/>
          <w:p w14:paraId="69E992B9" w14:textId="77777777" w:rsidR="00567E65" w:rsidRPr="00FC6EAD" w:rsidRDefault="00567E65" w:rsidP="00FC6EAD">
            <w:r w:rsidRPr="00FC6EAD">
              <w:t xml:space="preserve">    @property</w:t>
            </w:r>
          </w:p>
          <w:p w14:paraId="40AEB686" w14:textId="77777777" w:rsidR="00567E65" w:rsidRPr="00FC6EAD" w:rsidRDefault="00567E65" w:rsidP="00FC6EAD">
            <w:r w:rsidRPr="00FC6EAD">
              <w:lastRenderedPageBreak/>
              <w:t xml:space="preserve">    def Count_map(self):</w:t>
            </w:r>
          </w:p>
          <w:p w14:paraId="099CFB10" w14:textId="77777777" w:rsidR="00567E65" w:rsidRPr="00FC6EAD" w:rsidRDefault="00567E65" w:rsidP="00FC6EAD">
            <w:r w:rsidRPr="00FC6EAD">
              <w:t xml:space="preserve">        return self.__Count_map</w:t>
            </w:r>
          </w:p>
          <w:p w14:paraId="66585A1F" w14:textId="77777777" w:rsidR="00567E65" w:rsidRPr="00FC6EAD" w:rsidRDefault="00567E65" w:rsidP="00FC6EAD"/>
          <w:p w14:paraId="668631C6" w14:textId="77777777" w:rsidR="00567E65" w:rsidRPr="00FC6EAD" w:rsidRDefault="00567E65" w:rsidP="00FC6EAD">
            <w:r w:rsidRPr="00FC6EAD">
              <w:t xml:space="preserve">    @property</w:t>
            </w:r>
          </w:p>
          <w:p w14:paraId="453062F4" w14:textId="77777777" w:rsidR="00567E65" w:rsidRPr="00FC6EAD" w:rsidRDefault="00567E65" w:rsidP="00FC6EAD">
            <w:r w:rsidRPr="00FC6EAD">
              <w:t xml:space="preserve">    def Delay_map(self):</w:t>
            </w:r>
          </w:p>
          <w:p w14:paraId="6C51054D" w14:textId="77777777" w:rsidR="00567E65" w:rsidRPr="00FC6EAD" w:rsidRDefault="00567E65" w:rsidP="00FC6EAD">
            <w:r w:rsidRPr="00FC6EAD">
              <w:t xml:space="preserve">        return  self.__Delay_map</w:t>
            </w:r>
          </w:p>
          <w:p w14:paraId="7B4552EE" w14:textId="77777777" w:rsidR="00567E65" w:rsidRPr="00FC6EAD" w:rsidRDefault="00567E65" w:rsidP="00FC6EAD"/>
          <w:p w14:paraId="2D8B6D52" w14:textId="77777777" w:rsidR="00567E65" w:rsidRPr="00FC6EAD" w:rsidRDefault="00567E65" w:rsidP="00FC6EAD">
            <w:r w:rsidRPr="00FC6EAD">
              <w:t xml:space="preserve">    @property</w:t>
            </w:r>
          </w:p>
          <w:p w14:paraId="58EDBC2D" w14:textId="77777777" w:rsidR="00567E65" w:rsidRPr="00FC6EAD" w:rsidRDefault="00567E65" w:rsidP="00FC6EAD">
            <w:r w:rsidRPr="00FC6EAD">
              <w:t xml:space="preserve">    def DelayAvg_map(self):</w:t>
            </w:r>
          </w:p>
          <w:p w14:paraId="3358FEF0" w14:textId="77777777" w:rsidR="00567E65" w:rsidRPr="00FC6EAD" w:rsidRDefault="00567E65" w:rsidP="00FC6EAD">
            <w:r w:rsidRPr="00FC6EAD">
              <w:t xml:space="preserve">        return  self.__DelayAvg_map</w:t>
            </w:r>
          </w:p>
          <w:p w14:paraId="783908F0" w14:textId="77777777" w:rsidR="00567E65" w:rsidRPr="00FC6EAD" w:rsidRDefault="00567E65" w:rsidP="00FC6EAD"/>
          <w:p w14:paraId="3F18D187" w14:textId="77777777" w:rsidR="00567E65" w:rsidRPr="00FC6EAD" w:rsidRDefault="00567E65" w:rsidP="00FC6EAD">
            <w:r w:rsidRPr="00FC6EAD">
              <w:t>####the http function</w:t>
            </w:r>
          </w:p>
          <w:p w14:paraId="362B0913" w14:textId="77777777" w:rsidR="00567E65" w:rsidRPr="00FC6EAD" w:rsidRDefault="00567E65" w:rsidP="00FC6EAD">
            <w:r w:rsidRPr="00FC6EAD">
              <w:t xml:space="preserve">    def __GetDelayStatFromMonitorVs(self, ip):</w:t>
            </w:r>
          </w:p>
          <w:p w14:paraId="2C08005C" w14:textId="77777777" w:rsidR="00567E65" w:rsidRPr="00FC6EAD" w:rsidRDefault="00567E65" w:rsidP="00FC6EAD">
            <w:r w:rsidRPr="00FC6EAD">
              <w:t xml:space="preserve">        headers = {"Content-type": "application/x-www-form-urlencoded","Accept": "text/plain"}</w:t>
            </w:r>
          </w:p>
          <w:p w14:paraId="4A0296D3" w14:textId="77777777" w:rsidR="00567E65" w:rsidRPr="00FC6EAD" w:rsidRDefault="00567E65" w:rsidP="00FC6EAD">
            <w:r w:rsidRPr="00FC6EAD">
              <w:t xml:space="preserve">        conn = httplib.HTTPConnection(ip)</w:t>
            </w:r>
          </w:p>
          <w:p w14:paraId="6060E87A" w14:textId="77777777" w:rsidR="00567E65" w:rsidRPr="00FC6EAD" w:rsidRDefault="00567E65" w:rsidP="00FC6EAD">
            <w:r w:rsidRPr="00FC6EAD">
              <w:t xml:space="preserve">        conn.request('GET', self.__PoolName, None, headers)</w:t>
            </w:r>
          </w:p>
          <w:p w14:paraId="00C389A2" w14:textId="77777777" w:rsidR="00567E65" w:rsidRPr="00FC6EAD" w:rsidRDefault="00567E65" w:rsidP="00FC6EAD">
            <w:r w:rsidRPr="00FC6EAD">
              <w:t xml:space="preserve">        httpres = conn.getresponse()</w:t>
            </w:r>
          </w:p>
          <w:p w14:paraId="6883C23F" w14:textId="77777777" w:rsidR="00567E65" w:rsidRPr="00FC6EAD" w:rsidRDefault="00567E65" w:rsidP="00FC6EAD">
            <w:r w:rsidRPr="00FC6EAD">
              <w:t xml:space="preserve">        return httpres.read()</w:t>
            </w:r>
          </w:p>
          <w:p w14:paraId="21BFE626" w14:textId="77777777" w:rsidR="00567E65" w:rsidRPr="00FC6EAD" w:rsidRDefault="00567E65" w:rsidP="00FC6EAD"/>
          <w:p w14:paraId="59ECF707" w14:textId="77777777" w:rsidR="00567E65" w:rsidRPr="00FC6EAD" w:rsidRDefault="00567E65" w:rsidP="00FC6EAD">
            <w:r w:rsidRPr="00FC6EAD">
              <w:t xml:space="preserve">    def __CountAndDelayPlus(self, data_map, ip, value):</w:t>
            </w:r>
          </w:p>
          <w:p w14:paraId="72CD9C5C" w14:textId="77777777" w:rsidR="00567E65" w:rsidRPr="00FC6EAD" w:rsidRDefault="00567E65" w:rsidP="00FC6EAD">
            <w:r w:rsidRPr="00FC6EAD">
              <w:t xml:space="preserve">        old_value = data_map.get(ip, 0)</w:t>
            </w:r>
          </w:p>
          <w:p w14:paraId="54F466F0" w14:textId="77777777" w:rsidR="00567E65" w:rsidRPr="00FC6EAD" w:rsidRDefault="00567E65" w:rsidP="00FC6EAD">
            <w:r w:rsidRPr="00FC6EAD">
              <w:t xml:space="preserve">        if old_value:</w:t>
            </w:r>
          </w:p>
          <w:p w14:paraId="3F1DE638" w14:textId="77777777" w:rsidR="00567E65" w:rsidRPr="00FC6EAD" w:rsidRDefault="00567E65" w:rsidP="00FC6EAD">
            <w:r w:rsidRPr="00FC6EAD">
              <w:t xml:space="preserve">            value += old_value</w:t>
            </w:r>
          </w:p>
          <w:p w14:paraId="7915D4CC" w14:textId="77777777" w:rsidR="00567E65" w:rsidRPr="00FC6EAD" w:rsidRDefault="00567E65" w:rsidP="00FC6EAD">
            <w:r w:rsidRPr="00FC6EAD">
              <w:t xml:space="preserve">            data_map[ip] = value</w:t>
            </w:r>
          </w:p>
          <w:p w14:paraId="559189DF" w14:textId="77777777" w:rsidR="00567E65" w:rsidRPr="00FC6EAD" w:rsidRDefault="00567E65" w:rsidP="00FC6EAD">
            <w:r w:rsidRPr="00FC6EAD">
              <w:t xml:space="preserve">        else:</w:t>
            </w:r>
          </w:p>
          <w:p w14:paraId="4B632247" w14:textId="77777777" w:rsidR="00567E65" w:rsidRPr="00FC6EAD" w:rsidRDefault="00567E65" w:rsidP="00FC6EAD">
            <w:r w:rsidRPr="00FC6EAD">
              <w:t xml:space="preserve">            data_map[ip] = value</w:t>
            </w:r>
          </w:p>
          <w:p w14:paraId="3526D7B5" w14:textId="77777777" w:rsidR="00567E65" w:rsidRPr="00FC6EAD" w:rsidRDefault="00567E65" w:rsidP="00FC6EAD"/>
          <w:p w14:paraId="2E2E1365" w14:textId="77777777" w:rsidR="00567E65" w:rsidRPr="00FC6EAD" w:rsidRDefault="00567E65" w:rsidP="00FC6EAD"/>
          <w:p w14:paraId="38AADEF6" w14:textId="77777777" w:rsidR="00567E65" w:rsidRPr="00FC6EAD" w:rsidRDefault="00567E65" w:rsidP="00FC6EAD">
            <w:r w:rsidRPr="00FC6EAD">
              <w:t>def main():</w:t>
            </w:r>
          </w:p>
          <w:p w14:paraId="0E3851F8" w14:textId="77777777" w:rsidR="00567E65" w:rsidRPr="00FC6EAD" w:rsidRDefault="00567E65" w:rsidP="00FC6EAD"/>
          <w:p w14:paraId="21AD5F54" w14:textId="77777777" w:rsidR="00567E65" w:rsidRPr="00FC6EAD" w:rsidRDefault="00567E65" w:rsidP="00FC6EAD">
            <w:r w:rsidRPr="00FC6EAD">
              <w:t xml:space="preserve">    node_ips = os.getenv("NODE_IP")</w:t>
            </w:r>
          </w:p>
          <w:p w14:paraId="132ED0E4" w14:textId="77777777" w:rsidR="00567E65" w:rsidRPr="00FC6EAD" w:rsidRDefault="00567E65" w:rsidP="00FC6EAD">
            <w:r w:rsidRPr="00FC6EAD">
              <w:lastRenderedPageBreak/>
              <w:t xml:space="preserve">    node_ip = re.search(r"^\D+(\d+\.\d+\.\d+\.\d+).*$", node_ips).group(1)</w:t>
            </w:r>
          </w:p>
          <w:p w14:paraId="06107739" w14:textId="77777777" w:rsidR="00567E65" w:rsidRPr="00FC6EAD" w:rsidRDefault="00567E65" w:rsidP="00FC6EAD">
            <w:r w:rsidRPr="00FC6EAD">
              <w:t xml:space="preserve">    node_port = os.getenv("NODE_PORT")</w:t>
            </w:r>
          </w:p>
          <w:p w14:paraId="40BA889E" w14:textId="77777777" w:rsidR="00567E65" w:rsidRPr="00FC6EAD" w:rsidRDefault="00567E65" w:rsidP="00FC6EAD">
            <w:r w:rsidRPr="00FC6EAD">
              <w:t xml:space="preserve">    logging_level = os.getenv('LogLevel')</w:t>
            </w:r>
          </w:p>
          <w:p w14:paraId="4F17F71B" w14:textId="77777777" w:rsidR="00567E65" w:rsidRPr="00FC6EAD" w:rsidRDefault="00567E65" w:rsidP="00FC6EAD"/>
          <w:p w14:paraId="656F9B40" w14:textId="77777777" w:rsidR="00567E65" w:rsidRPr="00FC6EAD" w:rsidRDefault="00567E65" w:rsidP="00FC6EAD"/>
          <w:p w14:paraId="05A3DB4B" w14:textId="77777777" w:rsidR="00567E65" w:rsidRPr="00FC6EAD" w:rsidRDefault="00567E65" w:rsidP="00FC6EAD"/>
          <w:p w14:paraId="7A207514" w14:textId="77777777" w:rsidR="00567E65" w:rsidRPr="00FC6EAD" w:rsidRDefault="00567E65" w:rsidP="00FC6EAD"/>
          <w:p w14:paraId="4A38803E" w14:textId="77777777" w:rsidR="00567E65" w:rsidRPr="00FC6EAD" w:rsidRDefault="00567E65" w:rsidP="00FC6EAD"/>
          <w:p w14:paraId="749CADA7" w14:textId="77777777" w:rsidR="00567E65" w:rsidRPr="00FC6EAD" w:rsidRDefault="00567E65" w:rsidP="00FC6EAD">
            <w:r w:rsidRPr="00FC6EAD">
              <w:t xml:space="preserve">    Pid = str(os.getpid())</w:t>
            </w:r>
          </w:p>
          <w:p w14:paraId="39BEC56C" w14:textId="77777777" w:rsidR="00567E65" w:rsidRPr="00FC6EAD" w:rsidRDefault="00567E65" w:rsidP="00FC6EAD"/>
          <w:p w14:paraId="66A88D7C" w14:textId="77777777" w:rsidR="00567E65" w:rsidRPr="00FC6EAD" w:rsidRDefault="00567E65" w:rsidP="00FC6EAD">
            <w:r w:rsidRPr="00FC6EAD">
              <w:t xml:space="preserve">    hdlr = logging.handlers.TimedRotatingFileHandler("/var/log/LatencyLB.log", when='D', interval=1, backupCount=7)</w:t>
            </w:r>
          </w:p>
          <w:p w14:paraId="6B48B24C" w14:textId="77777777" w:rsidR="00567E65" w:rsidRPr="00FC6EAD" w:rsidRDefault="00567E65" w:rsidP="00FC6EAD">
            <w:r w:rsidRPr="00FC6EAD">
              <w:t xml:space="preserve">    formatter = logging.Formatter('%(asctime)s %(levelname)s ' + Pid + ' ' + node_ip + ':' + node_port + ' %(message)s')</w:t>
            </w:r>
          </w:p>
          <w:p w14:paraId="5EED0F29" w14:textId="77777777" w:rsidR="00567E65" w:rsidRPr="00FC6EAD" w:rsidRDefault="00567E65" w:rsidP="00FC6EAD">
            <w:r w:rsidRPr="00FC6EAD">
              <w:t xml:space="preserve">    hdlr.setFormatter(formatter)</w:t>
            </w:r>
          </w:p>
          <w:p w14:paraId="476B73FB" w14:textId="77777777" w:rsidR="00567E65" w:rsidRPr="00FC6EAD" w:rsidRDefault="00567E65" w:rsidP="00FC6EAD">
            <w:r w:rsidRPr="00FC6EAD">
              <w:t xml:space="preserve">    logger.addHandler(hdlr)</w:t>
            </w:r>
          </w:p>
          <w:p w14:paraId="004D4718" w14:textId="77777777" w:rsidR="00567E65" w:rsidRPr="00FC6EAD" w:rsidRDefault="00567E65" w:rsidP="00FC6EAD"/>
          <w:p w14:paraId="2FAD0E34" w14:textId="77777777" w:rsidR="00567E65" w:rsidRPr="00FC6EAD" w:rsidRDefault="00567E65" w:rsidP="00FC6EAD">
            <w:r w:rsidRPr="00FC6EAD">
              <w:t xml:space="preserve">    if 'DEBUG' == logging_level:</w:t>
            </w:r>
          </w:p>
          <w:p w14:paraId="1D06BA5C" w14:textId="77777777" w:rsidR="00567E65" w:rsidRPr="00FC6EAD" w:rsidRDefault="00567E65" w:rsidP="00FC6EAD">
            <w:r w:rsidRPr="00FC6EAD">
              <w:t xml:space="preserve">            logger.setLevel(logging.DEBUG)</w:t>
            </w:r>
          </w:p>
          <w:p w14:paraId="262818A4" w14:textId="77777777" w:rsidR="00567E65" w:rsidRPr="00FC6EAD" w:rsidRDefault="00567E65" w:rsidP="00FC6EAD">
            <w:r w:rsidRPr="00FC6EAD">
              <w:t xml:space="preserve">    else:</w:t>
            </w:r>
          </w:p>
          <w:p w14:paraId="6B460E69" w14:textId="77777777" w:rsidR="00567E65" w:rsidRPr="00FC6EAD" w:rsidRDefault="00567E65" w:rsidP="00FC6EAD">
            <w:r w:rsidRPr="00FC6EAD">
              <w:t xml:space="preserve">            logger.setLevel(logging.INFO)</w:t>
            </w:r>
          </w:p>
          <w:p w14:paraId="79A3D33E" w14:textId="77777777" w:rsidR="00567E65" w:rsidRPr="00FC6EAD" w:rsidRDefault="00567E65" w:rsidP="00FC6EAD"/>
          <w:p w14:paraId="1CEBF088" w14:textId="77777777" w:rsidR="00567E65" w:rsidRPr="00FC6EAD" w:rsidRDefault="00567E65" w:rsidP="00FC6EAD">
            <w:r w:rsidRPr="00FC6EAD">
              <w:t xml:space="preserve">    pathname= '/dev/shm/'</w:t>
            </w:r>
          </w:p>
          <w:p w14:paraId="22774063" w14:textId="77777777" w:rsidR="00567E65" w:rsidRPr="00FC6EAD" w:rsidRDefault="00567E65" w:rsidP="00FC6EAD"/>
          <w:p w14:paraId="53EDEB88" w14:textId="77777777" w:rsidR="00567E65" w:rsidRPr="00FC6EAD" w:rsidRDefault="00567E65" w:rsidP="00FC6EAD">
            <w:r w:rsidRPr="00FC6EAD">
              <w:t xml:space="preserve">    MemberIp = node_ip+':'+node_port</w:t>
            </w:r>
          </w:p>
          <w:p w14:paraId="6971AAE1" w14:textId="77777777" w:rsidR="00567E65" w:rsidRPr="00FC6EAD" w:rsidRDefault="00567E65" w:rsidP="00FC6EAD"/>
          <w:p w14:paraId="48B557D9" w14:textId="77777777" w:rsidR="00567E65" w:rsidRPr="00FC6EAD" w:rsidRDefault="00567E65" w:rsidP="00FC6EAD">
            <w:r w:rsidRPr="00FC6EAD">
              <w:t xml:space="preserve">    PoolName = os.getenv('PoolName')</w:t>
            </w:r>
          </w:p>
          <w:p w14:paraId="6FF7FF10" w14:textId="77777777" w:rsidR="00567E65" w:rsidRPr="00FC6EAD" w:rsidRDefault="00567E65" w:rsidP="00FC6EAD">
            <w:r w:rsidRPr="00FC6EAD">
              <w:t xml:space="preserve">    ltsfilename = '/dev/shm/'+PoolName.replace('/','_')</w:t>
            </w:r>
          </w:p>
          <w:p w14:paraId="180103D9" w14:textId="77777777" w:rsidR="00567E65" w:rsidRPr="00FC6EAD" w:rsidRDefault="00567E65" w:rsidP="00FC6EAD"/>
          <w:p w14:paraId="79FD5932" w14:textId="77777777" w:rsidR="00567E65" w:rsidRPr="00FC6EAD" w:rsidRDefault="00567E65" w:rsidP="00FC6EAD">
            <w:r w:rsidRPr="00FC6EAD">
              <w:t xml:space="preserve">    try:</w:t>
            </w:r>
          </w:p>
          <w:p w14:paraId="0753CA4E" w14:textId="77777777" w:rsidR="00567E65" w:rsidRPr="00FC6EAD" w:rsidRDefault="00567E65" w:rsidP="00FC6EAD">
            <w:r w:rsidRPr="00FC6EAD">
              <w:t xml:space="preserve">        logging.info('checking member '+node_ip+':'+node_port)</w:t>
            </w:r>
          </w:p>
          <w:p w14:paraId="3484BE9F" w14:textId="77777777" w:rsidR="00567E65" w:rsidRPr="00FC6EAD" w:rsidRDefault="00567E65" w:rsidP="00FC6EAD">
            <w:r w:rsidRPr="00FC6EAD">
              <w:lastRenderedPageBreak/>
              <w:t xml:space="preserve">        MonitorVsIp = '10.128.5.12'</w:t>
            </w:r>
          </w:p>
          <w:p w14:paraId="63919AA6" w14:textId="77777777" w:rsidR="00567E65" w:rsidRPr="00FC6EAD" w:rsidRDefault="00567E65" w:rsidP="00FC6EAD">
            <w:r w:rsidRPr="00FC6EAD">
              <w:t xml:space="preserve">        inputfilename =pathname+'Calc'+PoolName.replace('/','_')+'_'+MemberIp.replace(':','_')</w:t>
            </w:r>
          </w:p>
          <w:p w14:paraId="63E6B7AE" w14:textId="77777777" w:rsidR="00567E65" w:rsidRPr="00FC6EAD" w:rsidRDefault="00567E65" w:rsidP="00FC6EAD"/>
          <w:p w14:paraId="25218533" w14:textId="77777777" w:rsidR="00567E65" w:rsidRPr="00FC6EAD" w:rsidRDefault="00567E65" w:rsidP="00FC6EAD">
            <w:r w:rsidRPr="00FC6EAD">
              <w:t xml:space="preserve">        stddev=StdDev()</w:t>
            </w:r>
          </w:p>
          <w:p w14:paraId="11FFBA17" w14:textId="77777777" w:rsidR="00567E65" w:rsidRPr="00FC6EAD" w:rsidRDefault="00567E65" w:rsidP="00FC6EAD"/>
          <w:p w14:paraId="1A92BF8D" w14:textId="77777777" w:rsidR="00567E65" w:rsidRPr="00FC6EAD" w:rsidRDefault="00567E65" w:rsidP="00FC6EAD">
            <w:r w:rsidRPr="00FC6EAD">
              <w:t xml:space="preserve">        if os.path.isfile(inputfilename):</w:t>
            </w:r>
          </w:p>
          <w:p w14:paraId="0ACB4ABC" w14:textId="77777777" w:rsidR="00567E65" w:rsidRPr="00FC6EAD" w:rsidRDefault="00567E65" w:rsidP="00FC6EAD">
            <w:r w:rsidRPr="00FC6EAD">
              <w:t xml:space="preserve">            latency=Latency('10.128.5.12',PoolName)</w:t>
            </w:r>
          </w:p>
          <w:p w14:paraId="33FEBEDA" w14:textId="77777777" w:rsidR="00567E65" w:rsidRPr="00FC6EAD" w:rsidRDefault="00567E65" w:rsidP="00FC6EAD">
            <w:r w:rsidRPr="00FC6EAD">
              <w:t xml:space="preserve">            logging.info('MonitorVsIp :'+MonitorVsIp+' PoolName: '+PoolName)</w:t>
            </w:r>
          </w:p>
          <w:p w14:paraId="4EEC7FA5" w14:textId="77777777" w:rsidR="00567E65" w:rsidRPr="00FC6EAD" w:rsidRDefault="00567E65" w:rsidP="00FC6EAD">
            <w:r w:rsidRPr="00FC6EAD">
              <w:t xml:space="preserve">            logging.info('get Pool: '+PoolName +' latency record '+str(len(latency.DelayAvg_map)))</w:t>
            </w:r>
          </w:p>
          <w:p w14:paraId="61E9BD99" w14:textId="77777777" w:rsidR="00567E65" w:rsidRPr="00FC6EAD" w:rsidRDefault="00567E65" w:rsidP="00FC6EAD">
            <w:r w:rsidRPr="00FC6EAD">
              <w:t xml:space="preserve">            input = open(inputfilename,'rb')</w:t>
            </w:r>
          </w:p>
          <w:p w14:paraId="5F1B7C8F" w14:textId="77777777" w:rsidR="00567E65" w:rsidRPr="00FC6EAD" w:rsidRDefault="00567E65" w:rsidP="00FC6EAD">
            <w:r w:rsidRPr="00FC6EAD">
              <w:t xml:space="preserve">            stddev = pickle.load(input)</w:t>
            </w:r>
          </w:p>
          <w:p w14:paraId="3C865BF5" w14:textId="77777777" w:rsidR="00567E65" w:rsidRPr="00FC6EAD" w:rsidRDefault="00567E65" w:rsidP="00FC6EAD">
            <w:r w:rsidRPr="00FC6EAD">
              <w:t xml:space="preserve">            input.close()</w:t>
            </w:r>
          </w:p>
          <w:p w14:paraId="09828FF6" w14:textId="77777777" w:rsidR="00567E65" w:rsidRPr="00FC6EAD" w:rsidRDefault="00567E65" w:rsidP="00FC6EAD">
            <w:r w:rsidRPr="00FC6EAD">
              <w:t xml:space="preserve">        else:</w:t>
            </w:r>
          </w:p>
          <w:p w14:paraId="70D98E8E" w14:textId="77777777" w:rsidR="00567E65" w:rsidRPr="00FC6EAD" w:rsidRDefault="00567E65" w:rsidP="00FC6EAD">
            <w:r w:rsidRPr="00FC6EAD">
              <w:t xml:space="preserve">            logging.info(' The Calc File is not Exist ')</w:t>
            </w:r>
          </w:p>
          <w:p w14:paraId="653ED4A5" w14:textId="77777777" w:rsidR="00567E65" w:rsidRPr="00FC6EAD" w:rsidRDefault="00567E65" w:rsidP="00FC6EAD">
            <w:r w:rsidRPr="00FC6EAD">
              <w:t xml:space="preserve">            print 'up'</w:t>
            </w:r>
          </w:p>
          <w:p w14:paraId="3670AFE9" w14:textId="77777777" w:rsidR="00567E65" w:rsidRPr="00FC6EAD" w:rsidRDefault="00567E65" w:rsidP="00FC6EAD">
            <w:r w:rsidRPr="00FC6EAD">
              <w:t xml:space="preserve">            return</w:t>
            </w:r>
          </w:p>
          <w:p w14:paraId="1C193BB0" w14:textId="77777777" w:rsidR="00567E65" w:rsidRPr="00FC6EAD" w:rsidRDefault="00567E65" w:rsidP="00FC6EAD"/>
          <w:p w14:paraId="0F1391B4" w14:textId="77777777" w:rsidR="00567E65" w:rsidRPr="00FC6EAD" w:rsidRDefault="00567E65" w:rsidP="00FC6EAD">
            <w:r w:rsidRPr="00FC6EAD">
              <w:t xml:space="preserve">        sigma=stddev.getSigma(latency.DelayAvg_map[MemberIp])</w:t>
            </w:r>
          </w:p>
          <w:p w14:paraId="7CC953CB" w14:textId="77777777" w:rsidR="00567E65" w:rsidRPr="00FC6EAD" w:rsidRDefault="00567E65" w:rsidP="00FC6EAD">
            <w:r w:rsidRPr="00FC6EAD">
              <w:t xml:space="preserve">        logging.info( 'static stddev:' +str(stddev.StdDev))</w:t>
            </w:r>
          </w:p>
          <w:p w14:paraId="52A095CB" w14:textId="77777777" w:rsidR="00567E65" w:rsidRPr="00FC6EAD" w:rsidRDefault="00567E65" w:rsidP="00FC6EAD">
            <w:r w:rsidRPr="00FC6EAD">
              <w:t xml:space="preserve">        logging.info( 'static avg:'+str(stddev.AvgValue))</w:t>
            </w:r>
          </w:p>
          <w:p w14:paraId="759F811B" w14:textId="77777777" w:rsidR="00567E65" w:rsidRPr="00FC6EAD" w:rsidRDefault="00567E65" w:rsidP="00FC6EAD">
            <w:r w:rsidRPr="00FC6EAD">
              <w:t xml:space="preserve">        logging.info( 'current avg:'+str(latency.DelayAvg_map[MemberIp]))</w:t>
            </w:r>
          </w:p>
          <w:p w14:paraId="0328EC63" w14:textId="77777777" w:rsidR="00567E65" w:rsidRPr="00FC6EAD" w:rsidRDefault="00567E65" w:rsidP="00FC6EAD">
            <w:r w:rsidRPr="00FC6EAD">
              <w:t xml:space="preserve">        logging.info( 'sigma:'+str(sigma))</w:t>
            </w:r>
          </w:p>
          <w:p w14:paraId="540143F1" w14:textId="77777777" w:rsidR="00567E65" w:rsidRPr="00FC6EAD" w:rsidRDefault="00567E65" w:rsidP="00FC6EAD"/>
          <w:p w14:paraId="4F985450" w14:textId="77777777" w:rsidR="00567E65" w:rsidRPr="00FC6EAD" w:rsidRDefault="00567E65" w:rsidP="00FC6EAD">
            <w:r w:rsidRPr="00FC6EAD">
              <w:t xml:space="preserve">        if stddev.ActiveStatus == 'Enabled':</w:t>
            </w:r>
          </w:p>
          <w:p w14:paraId="21E750CA" w14:textId="77777777" w:rsidR="00567E65" w:rsidRPr="00FC6EAD" w:rsidRDefault="00567E65" w:rsidP="00FC6EAD">
            <w:r w:rsidRPr="00FC6EAD">
              <w:t xml:space="preserve">            logging.info(' member '+node_ip+':'+node_port+' in enable state')</w:t>
            </w:r>
          </w:p>
          <w:p w14:paraId="4213130D" w14:textId="77777777" w:rsidR="00567E65" w:rsidRPr="00FC6EAD" w:rsidRDefault="00567E65" w:rsidP="00FC6EAD"/>
          <w:p w14:paraId="70CEA001" w14:textId="77777777" w:rsidR="00567E65" w:rsidRPr="00FC6EAD" w:rsidRDefault="00567E65" w:rsidP="00FC6EAD">
            <w:r w:rsidRPr="00FC6EAD">
              <w:t xml:space="preserve">            if sigma[0] &gt; 4:</w:t>
            </w:r>
          </w:p>
          <w:p w14:paraId="41DD2EBD" w14:textId="77777777" w:rsidR="00567E65" w:rsidRPr="00FC6EAD" w:rsidRDefault="00567E65" w:rsidP="00FC6EAD">
            <w:r w:rsidRPr="00FC6EAD">
              <w:t xml:space="preserve">               ratio =commands.getstatusoutput('tmsh list ltm pool '+PoolName+'  members {'+MemberIp+'} |grep ratio |grep -v dynamic')</w:t>
            </w:r>
          </w:p>
          <w:p w14:paraId="5D56E38C" w14:textId="77777777" w:rsidR="00567E65" w:rsidRPr="00FC6EAD" w:rsidRDefault="00567E65" w:rsidP="00FC6EAD">
            <w:r w:rsidRPr="00FC6EAD">
              <w:t xml:space="preserve">               ratio=ratio[1]</w:t>
            </w:r>
          </w:p>
          <w:p w14:paraId="6964585C" w14:textId="77777777" w:rsidR="00567E65" w:rsidRPr="00FC6EAD" w:rsidRDefault="00567E65" w:rsidP="00FC6EAD">
            <w:r w:rsidRPr="00FC6EAD">
              <w:t xml:space="preserve">               ratio = ratio.split()</w:t>
            </w:r>
          </w:p>
          <w:p w14:paraId="499EADD8" w14:textId="77777777" w:rsidR="00567E65" w:rsidRPr="00FC6EAD" w:rsidRDefault="00567E65" w:rsidP="00FC6EAD">
            <w:r w:rsidRPr="00FC6EAD">
              <w:lastRenderedPageBreak/>
              <w:t xml:space="preserve">               ratio = ratio[1]</w:t>
            </w:r>
          </w:p>
          <w:p w14:paraId="67800AF0" w14:textId="77777777" w:rsidR="00567E65" w:rsidRPr="00FC6EAD" w:rsidRDefault="00567E65" w:rsidP="00FC6EAD"/>
          <w:p w14:paraId="3630805D" w14:textId="77777777" w:rsidR="00567E65" w:rsidRPr="00FC6EAD" w:rsidRDefault="00567E65" w:rsidP="00FC6EAD">
            <w:r w:rsidRPr="00FC6EAD">
              <w:t xml:space="preserve">               if sigma[1] == -1:</w:t>
            </w:r>
          </w:p>
          <w:p w14:paraId="7DB94E31" w14:textId="77777777" w:rsidR="00567E65" w:rsidRPr="00FC6EAD" w:rsidRDefault="00567E65" w:rsidP="00FC6EAD"/>
          <w:p w14:paraId="48F9A8E8" w14:textId="77777777" w:rsidR="00567E65" w:rsidRPr="00FC6EAD" w:rsidRDefault="00567E65" w:rsidP="00FC6EAD">
            <w:r w:rsidRPr="00FC6EAD">
              <w:t xml:space="preserve">                    logging.info('offset value is too big,need switch ratio to 10')</w:t>
            </w:r>
          </w:p>
          <w:p w14:paraId="2CD1B6E8" w14:textId="77777777" w:rsidR="00567E65" w:rsidRPr="00FC6EAD" w:rsidRDefault="00567E65" w:rsidP="00FC6EAD">
            <w:r w:rsidRPr="00FC6EAD">
              <w:t xml:space="preserve">                    os.system('tmsh modify ltm pool '+PoolName +' members  modify {'+MemberIp+'  {ratio  10 } }')</w:t>
            </w:r>
          </w:p>
          <w:p w14:paraId="0462A7F8" w14:textId="77777777" w:rsidR="00567E65" w:rsidRPr="00FC6EAD" w:rsidRDefault="00567E65" w:rsidP="00FC6EAD"/>
          <w:p w14:paraId="57D285B9" w14:textId="77777777" w:rsidR="00567E65" w:rsidRPr="00FC6EAD" w:rsidRDefault="00567E65" w:rsidP="00FC6EAD"/>
          <w:p w14:paraId="4260DFA0" w14:textId="77777777" w:rsidR="00567E65" w:rsidRPr="00FC6EAD" w:rsidRDefault="00567E65" w:rsidP="00FC6EAD">
            <w:r w:rsidRPr="00FC6EAD">
              <w:t xml:space="preserve">               else:</w:t>
            </w:r>
          </w:p>
          <w:p w14:paraId="196FD9AA" w14:textId="77777777" w:rsidR="00567E65" w:rsidRPr="00FC6EAD" w:rsidRDefault="00567E65" w:rsidP="00FC6EAD">
            <w:r w:rsidRPr="00FC6EAD">
              <w:t xml:space="preserve">                    logging.info(' offset value is too big,need switch ratio to 1')</w:t>
            </w:r>
          </w:p>
          <w:p w14:paraId="72FE0EBE" w14:textId="77777777" w:rsidR="00567E65" w:rsidRPr="00FC6EAD" w:rsidRDefault="00567E65" w:rsidP="00FC6EAD">
            <w:r w:rsidRPr="00FC6EAD">
              <w:t xml:space="preserve">                    os.system('tmsh modify ltm pool '+PoolName +' members  modify {'+MemberIp+'  {ratio  1 } }')</w:t>
            </w:r>
          </w:p>
          <w:p w14:paraId="178893E0" w14:textId="77777777" w:rsidR="00567E65" w:rsidRPr="00FC6EAD" w:rsidRDefault="00567E65" w:rsidP="00FC6EAD"/>
          <w:p w14:paraId="6D9DADCC" w14:textId="77777777" w:rsidR="00567E65" w:rsidRPr="00FC6EAD" w:rsidRDefault="00567E65" w:rsidP="00FC6EAD">
            <w:r w:rsidRPr="00FC6EAD">
              <w:t xml:space="preserve">               logging.info(' Disable this member static')</w:t>
            </w:r>
          </w:p>
          <w:p w14:paraId="55215881" w14:textId="77777777" w:rsidR="00567E65" w:rsidRPr="00FC6EAD" w:rsidRDefault="00567E65" w:rsidP="00FC6EAD">
            <w:r w:rsidRPr="00FC6EAD">
              <w:t xml:space="preserve">               stddev.setStatus('Disabled')</w:t>
            </w:r>
          </w:p>
          <w:p w14:paraId="7B4D2E31" w14:textId="77777777" w:rsidR="00567E65" w:rsidRPr="00FC6EAD" w:rsidRDefault="00567E65" w:rsidP="00FC6EAD">
            <w:r w:rsidRPr="00FC6EAD">
              <w:t xml:space="preserve">               stddev.setRatio(ratio)</w:t>
            </w:r>
          </w:p>
          <w:p w14:paraId="5AF20C21" w14:textId="77777777" w:rsidR="00567E65" w:rsidRPr="00FC6EAD" w:rsidRDefault="00567E65" w:rsidP="00FC6EAD">
            <w:r w:rsidRPr="00FC6EAD">
              <w:t xml:space="preserve">               output = open(inputfilename,'wb')</w:t>
            </w:r>
          </w:p>
          <w:p w14:paraId="12C8316C" w14:textId="77777777" w:rsidR="00567E65" w:rsidRPr="00FC6EAD" w:rsidRDefault="00567E65" w:rsidP="00FC6EAD">
            <w:r w:rsidRPr="00FC6EAD">
              <w:t xml:space="preserve">               pickle.dump(stddev,output)</w:t>
            </w:r>
          </w:p>
          <w:p w14:paraId="251CB123" w14:textId="77777777" w:rsidR="00567E65" w:rsidRPr="00FC6EAD" w:rsidRDefault="00567E65" w:rsidP="00FC6EAD">
            <w:r w:rsidRPr="00FC6EAD">
              <w:t xml:space="preserve">               output.close()</w:t>
            </w:r>
          </w:p>
          <w:p w14:paraId="58C44855" w14:textId="77777777" w:rsidR="00567E65" w:rsidRPr="00FC6EAD" w:rsidRDefault="00567E65" w:rsidP="00FC6EAD"/>
          <w:p w14:paraId="7D17BCB1" w14:textId="77777777" w:rsidR="00567E65" w:rsidRPr="00FC6EAD" w:rsidRDefault="00567E65" w:rsidP="00FC6EAD"/>
          <w:p w14:paraId="12AECE03" w14:textId="77777777" w:rsidR="00567E65" w:rsidRPr="00FC6EAD" w:rsidRDefault="00567E65" w:rsidP="00FC6EAD"/>
          <w:p w14:paraId="5721F85E" w14:textId="77777777" w:rsidR="00567E65" w:rsidRPr="00FC6EAD" w:rsidRDefault="00567E65" w:rsidP="00FC6EAD"/>
          <w:p w14:paraId="4D421F97" w14:textId="77777777" w:rsidR="00567E65" w:rsidRPr="00FC6EAD" w:rsidRDefault="00567E65" w:rsidP="00FC6EAD">
            <w:r w:rsidRPr="00FC6EAD">
              <w:t xml:space="preserve">        else:</w:t>
            </w:r>
          </w:p>
          <w:p w14:paraId="7CC2BDD7" w14:textId="77777777" w:rsidR="00567E65" w:rsidRPr="00FC6EAD" w:rsidRDefault="00567E65" w:rsidP="00FC6EAD">
            <w:r w:rsidRPr="00FC6EAD">
              <w:t xml:space="preserve">            logging.info(' member '+node_ip+':'+node_port+' in disable state')</w:t>
            </w:r>
          </w:p>
          <w:p w14:paraId="55F9E714" w14:textId="77777777" w:rsidR="00567E65" w:rsidRPr="00FC6EAD" w:rsidRDefault="00567E65" w:rsidP="00FC6EAD">
            <w:r w:rsidRPr="00FC6EAD">
              <w:t xml:space="preserve">            if sigma[0] &lt; 2:</w:t>
            </w:r>
          </w:p>
          <w:p w14:paraId="6F22BB69" w14:textId="77777777" w:rsidR="00567E65" w:rsidRPr="00FC6EAD" w:rsidRDefault="00567E65" w:rsidP="00FC6EAD"/>
          <w:p w14:paraId="227CA07C" w14:textId="77777777" w:rsidR="00567E65" w:rsidRPr="00FC6EAD" w:rsidRDefault="00567E65" w:rsidP="00FC6EAD">
            <w:r w:rsidRPr="00FC6EAD">
              <w:t xml:space="preserve">                logging.info(' offset value is close to old value ,switch ratio to old value:'+stddev.Ratio)</w:t>
            </w:r>
          </w:p>
          <w:p w14:paraId="222579E8" w14:textId="77777777" w:rsidR="00567E65" w:rsidRPr="00FC6EAD" w:rsidRDefault="00567E65" w:rsidP="00FC6EAD">
            <w:r w:rsidRPr="00FC6EAD">
              <w:t xml:space="preserve">                os.system('tmsh modify ltm pool '+PoolName +' members  modify {'+MemberIp+'  {ratio  '+stddev.Ratio+' } }')</w:t>
            </w:r>
          </w:p>
          <w:p w14:paraId="12C2905A" w14:textId="77777777" w:rsidR="00567E65" w:rsidRPr="00FC6EAD" w:rsidRDefault="00567E65" w:rsidP="00FC6EAD">
            <w:r w:rsidRPr="00FC6EAD">
              <w:lastRenderedPageBreak/>
              <w:t xml:space="preserve">                logging.info(' Enable this member static')</w:t>
            </w:r>
          </w:p>
          <w:p w14:paraId="4D2882B8" w14:textId="77777777" w:rsidR="00567E65" w:rsidRPr="00FC6EAD" w:rsidRDefault="00567E65" w:rsidP="00FC6EAD">
            <w:r w:rsidRPr="00FC6EAD">
              <w:t xml:space="preserve">                stddev.setStatus('Enabled')</w:t>
            </w:r>
          </w:p>
          <w:p w14:paraId="262BA543" w14:textId="77777777" w:rsidR="00567E65" w:rsidRPr="00FC6EAD" w:rsidRDefault="00567E65" w:rsidP="00FC6EAD">
            <w:r w:rsidRPr="00FC6EAD">
              <w:t xml:space="preserve">                os.system('rm -f '+ltsfilename)</w:t>
            </w:r>
          </w:p>
          <w:p w14:paraId="736FBBB3" w14:textId="77777777" w:rsidR="00567E65" w:rsidRPr="00FC6EAD" w:rsidRDefault="00567E65" w:rsidP="00FC6EAD">
            <w:r w:rsidRPr="00FC6EAD">
              <w:t xml:space="preserve">                output = open(inputfilename,'wb')</w:t>
            </w:r>
          </w:p>
          <w:p w14:paraId="2080C35B" w14:textId="77777777" w:rsidR="00567E65" w:rsidRPr="00FC6EAD" w:rsidRDefault="00567E65" w:rsidP="00FC6EAD">
            <w:r w:rsidRPr="00FC6EAD">
              <w:t xml:space="preserve">                pickle.dump(stddev,output)</w:t>
            </w:r>
          </w:p>
          <w:p w14:paraId="06D34152" w14:textId="77777777" w:rsidR="00567E65" w:rsidRPr="00FC6EAD" w:rsidRDefault="00567E65" w:rsidP="00FC6EAD">
            <w:r w:rsidRPr="00FC6EAD">
              <w:t xml:space="preserve">                output.close()</w:t>
            </w:r>
          </w:p>
          <w:p w14:paraId="717D904C" w14:textId="77777777" w:rsidR="00567E65" w:rsidRPr="00FC6EAD" w:rsidRDefault="00567E65" w:rsidP="00FC6EAD"/>
          <w:p w14:paraId="7915A592" w14:textId="77777777" w:rsidR="00567E65" w:rsidRPr="00FC6EAD" w:rsidRDefault="00567E65" w:rsidP="00FC6EAD">
            <w:r w:rsidRPr="00FC6EAD">
              <w:t xml:space="preserve">        print 'up'</w:t>
            </w:r>
          </w:p>
          <w:p w14:paraId="1E97AD7F" w14:textId="77777777" w:rsidR="00567E65" w:rsidRPr="00FC6EAD" w:rsidRDefault="00567E65" w:rsidP="00FC6EAD"/>
          <w:p w14:paraId="3BE7ABEA" w14:textId="77777777" w:rsidR="00567E65" w:rsidRPr="00FC6EAD" w:rsidRDefault="00567E65" w:rsidP="00FC6EAD">
            <w:r w:rsidRPr="00FC6EAD">
              <w:t xml:space="preserve">    except Exception, e:</w:t>
            </w:r>
          </w:p>
          <w:p w14:paraId="41BB147D" w14:textId="77777777" w:rsidR="00567E65" w:rsidRPr="00FC6EAD" w:rsidRDefault="00567E65" w:rsidP="00FC6EAD">
            <w:r w:rsidRPr="00FC6EAD">
              <w:t xml:space="preserve">       logging.critical(traceback.format_exc())</w:t>
            </w:r>
          </w:p>
          <w:p w14:paraId="5CB571A1" w14:textId="74FA81C6" w:rsidR="00567E65" w:rsidRPr="00FC6EAD" w:rsidRDefault="00567E65" w:rsidP="00FC6EAD">
            <w:r w:rsidRPr="00FC6EAD">
              <w:t xml:space="preserve">       print 'up'</w:t>
            </w:r>
          </w:p>
          <w:p w14:paraId="37D51E42" w14:textId="77777777" w:rsidR="00567E65" w:rsidRPr="00FC6EAD" w:rsidRDefault="00567E65" w:rsidP="00FC6EAD"/>
          <w:p w14:paraId="05F68B9E" w14:textId="77777777" w:rsidR="00567E65" w:rsidRPr="00FC6EAD" w:rsidRDefault="00567E65" w:rsidP="00FC6EAD"/>
          <w:p w14:paraId="5E56E45E" w14:textId="77777777" w:rsidR="00567E65" w:rsidRPr="00FC6EAD" w:rsidRDefault="00567E65" w:rsidP="00FC6EAD">
            <w:r w:rsidRPr="00FC6EAD">
              <w:t>if __name__ == '__main__':</w:t>
            </w:r>
          </w:p>
          <w:p w14:paraId="4683DE4A" w14:textId="77777777" w:rsidR="00567E65" w:rsidRPr="00FC6EAD" w:rsidRDefault="00567E65" w:rsidP="00FC6EAD">
            <w:r w:rsidRPr="00FC6EAD">
              <w:t xml:space="preserve">    main()</w:t>
            </w:r>
          </w:p>
          <w:p w14:paraId="4BF38530" w14:textId="77777777" w:rsidR="00567E65" w:rsidRPr="00FC6EAD" w:rsidRDefault="00567E65" w:rsidP="00FC6EAD"/>
          <w:p w14:paraId="1306AEB7" w14:textId="77777777" w:rsidR="00567E65" w:rsidRPr="00FC6EAD" w:rsidRDefault="00567E65" w:rsidP="00FC6EAD"/>
          <w:p w14:paraId="73947042" w14:textId="3C1B015E" w:rsidR="00AB1897" w:rsidRPr="00FC6EAD" w:rsidRDefault="00AB1897" w:rsidP="00FC6EAD"/>
        </w:tc>
      </w:tr>
    </w:tbl>
    <w:p w14:paraId="3EF9D490" w14:textId="77777777" w:rsidR="006E132E" w:rsidRPr="00FC6EAD" w:rsidRDefault="006E132E" w:rsidP="00FC6EAD"/>
    <w:p w14:paraId="237729A0" w14:textId="13A12DBA" w:rsidR="0046087D" w:rsidRDefault="0046087D" w:rsidP="00FC6EAD">
      <w:r w:rsidRPr="00FC6EAD">
        <w:rPr>
          <w:rFonts w:hint="eastAsia"/>
        </w:rPr>
        <w:t>当bigip调用该自定义monitor的时候，会根据</w:t>
      </w:r>
      <w:r w:rsidR="00505902" w:rsidRPr="00FC6EAD">
        <w:rPr>
          <w:rFonts w:hint="eastAsia"/>
        </w:rPr>
        <w:t>所设定</w:t>
      </w:r>
      <w:r w:rsidR="00C85A6F" w:rsidRPr="00FC6EAD">
        <w:rPr>
          <w:rFonts w:hint="eastAsia"/>
        </w:rPr>
        <w:t>的环境变量</w:t>
      </w:r>
      <w:r w:rsidR="002521EB" w:rsidRPr="00FC6EAD">
        <w:rPr>
          <w:rFonts w:hint="eastAsia"/>
        </w:rPr>
        <w:t>，获取到该健康检查的</w:t>
      </w:r>
      <w:r w:rsidR="0053678F">
        <w:rPr>
          <w:rFonts w:hint="eastAsia"/>
        </w:rPr>
        <w:t>需要的</w:t>
      </w:r>
    </w:p>
    <w:p w14:paraId="2964030D" w14:textId="1229EC7D" w:rsidR="0053678F" w:rsidRDefault="0053678F" w:rsidP="00FC6EAD">
      <w:r>
        <w:rPr>
          <w:rFonts w:hint="eastAsia"/>
        </w:rPr>
        <w:t>两个参数，分别为</w:t>
      </w:r>
    </w:p>
    <w:p w14:paraId="6D623CA5" w14:textId="06D5AE68" w:rsidR="0053678F" w:rsidRDefault="0053678F" w:rsidP="00FC6EAD">
      <w:r>
        <w:t xml:space="preserve">LogLevel </w:t>
      </w:r>
      <w:r>
        <w:rPr>
          <w:rFonts w:hint="eastAsia"/>
        </w:rPr>
        <w:t>如需要进行debug模式日志记录，</w:t>
      </w:r>
    </w:p>
    <w:p w14:paraId="6CBD64FC" w14:textId="33A98094" w:rsidR="0053678F" w:rsidRPr="00FC6EAD" w:rsidRDefault="0053678F" w:rsidP="00FC6EAD">
      <w:r>
        <w:t>PoolName</w:t>
      </w:r>
      <w:r w:rsidR="000B536E">
        <w:rPr>
          <w:rFonts w:hint="eastAsia"/>
        </w:rPr>
        <w:t xml:space="preserve"> 该健康检查关联的Pool名称</w:t>
      </w:r>
    </w:p>
    <w:p w14:paraId="350875E0" w14:textId="77777777" w:rsidR="003058FB" w:rsidRPr="00FC6EAD" w:rsidRDefault="003058FB" w:rsidP="00FC6EAD"/>
    <w:p w14:paraId="36879763" w14:textId="77777777" w:rsidR="004F5850" w:rsidRPr="00FC6EAD" w:rsidRDefault="00AB1897" w:rsidP="00993106">
      <w:pPr>
        <w:pStyle w:val="Heading2"/>
      </w:pPr>
      <w:bookmarkStart w:id="11" w:name="_Toc331791648"/>
      <w:r w:rsidRPr="00FC6EAD">
        <w:rPr>
          <w:rFonts w:hint="eastAsia"/>
        </w:rPr>
        <w:t>部署步骤</w:t>
      </w:r>
      <w:bookmarkEnd w:id="11"/>
    </w:p>
    <w:p w14:paraId="0AC78C15" w14:textId="77777777" w:rsidR="006E132E" w:rsidRPr="00FC6EAD" w:rsidRDefault="006E132E" w:rsidP="00FC6EAD">
      <w:pPr>
        <w:pStyle w:val="ListParagraph"/>
        <w:numPr>
          <w:ilvl w:val="0"/>
          <w:numId w:val="25"/>
        </w:numPr>
        <w:ind w:firstLineChars="0"/>
      </w:pPr>
      <w:r w:rsidRPr="00FC6EAD">
        <w:rPr>
          <w:rFonts w:hint="eastAsia"/>
        </w:rPr>
        <w:t>创建延迟统计iRule和延迟展示iRule</w:t>
      </w:r>
    </w:p>
    <w:p w14:paraId="2455B050" w14:textId="77777777" w:rsidR="009A3041" w:rsidRPr="00FC6EAD" w:rsidRDefault="009A3041" w:rsidP="00FC6EAD">
      <w:r w:rsidRPr="00FC6EAD">
        <w:rPr>
          <w:rFonts w:hint="eastAsia"/>
        </w:rPr>
        <w:t>延迟统计iRule</w:t>
      </w:r>
    </w:p>
    <w:p w14:paraId="0659A6C3" w14:textId="77777777" w:rsidR="009A3041" w:rsidRPr="00FC6EAD" w:rsidRDefault="009A3041" w:rsidP="00FC6EAD">
      <w:r w:rsidRPr="00FC6EAD">
        <w:rPr>
          <w:noProof/>
        </w:rPr>
        <w:lastRenderedPageBreak/>
        <w:drawing>
          <wp:inline distT="0" distB="0" distL="0" distR="0" wp14:anchorId="4CEF0C70" wp14:editId="09BD0A98">
            <wp:extent cx="5486400" cy="307467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486400" cy="3074670"/>
                    </a:xfrm>
                    <a:prstGeom prst="rect">
                      <a:avLst/>
                    </a:prstGeom>
                  </pic:spPr>
                </pic:pic>
              </a:graphicData>
            </a:graphic>
          </wp:inline>
        </w:drawing>
      </w:r>
    </w:p>
    <w:p w14:paraId="385F3512" w14:textId="77777777" w:rsidR="009A3041" w:rsidRPr="00FC6EAD" w:rsidRDefault="009A3041" w:rsidP="00FC6EAD">
      <w:r w:rsidRPr="00FC6EAD">
        <w:rPr>
          <w:rFonts w:hint="eastAsia"/>
        </w:rPr>
        <w:t>记录三分钟内延迟；</w:t>
      </w:r>
    </w:p>
    <w:p w14:paraId="3783D027" w14:textId="77777777" w:rsidR="009A3041" w:rsidRPr="00FC6EAD" w:rsidRDefault="009A3041" w:rsidP="00FC6EAD">
      <w:r w:rsidRPr="00FC6EAD">
        <w:rPr>
          <w:rFonts w:hint="eastAsia"/>
        </w:rPr>
        <w:t>延迟展示iRule</w:t>
      </w:r>
    </w:p>
    <w:p w14:paraId="56D52F20" w14:textId="0411C38D" w:rsidR="009A3041" w:rsidRPr="00FC6EAD" w:rsidRDefault="009C77DD" w:rsidP="00FC6EAD">
      <w:r w:rsidRPr="00FC6EAD">
        <w:rPr>
          <w:noProof/>
        </w:rPr>
        <w:drawing>
          <wp:inline distT="0" distB="0" distL="0" distR="0" wp14:anchorId="38879E5D" wp14:editId="2EA743C7">
            <wp:extent cx="5328854" cy="3439274"/>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6-04-20 at 11.51.45 AM.png"/>
                    <pic:cNvPicPr/>
                  </pic:nvPicPr>
                  <pic:blipFill>
                    <a:blip r:embed="rId13">
                      <a:extLst>
                        <a:ext uri="{28A0092B-C50C-407E-A947-70E740481C1C}">
                          <a14:useLocalDpi xmlns:a14="http://schemas.microsoft.com/office/drawing/2010/main" val="0"/>
                        </a:ext>
                      </a:extLst>
                    </a:blip>
                    <a:stretch>
                      <a:fillRect/>
                    </a:stretch>
                  </pic:blipFill>
                  <pic:spPr>
                    <a:xfrm>
                      <a:off x="0" y="0"/>
                      <a:ext cx="5328854" cy="3439274"/>
                    </a:xfrm>
                    <a:prstGeom prst="rect">
                      <a:avLst/>
                    </a:prstGeom>
                  </pic:spPr>
                </pic:pic>
              </a:graphicData>
            </a:graphic>
          </wp:inline>
        </w:drawing>
      </w:r>
    </w:p>
    <w:p w14:paraId="4B7DB8FD" w14:textId="77777777" w:rsidR="00AD28FA" w:rsidRPr="00FC6EAD" w:rsidRDefault="00AD28FA" w:rsidP="00FC6EAD"/>
    <w:p w14:paraId="312E9E00" w14:textId="77777777" w:rsidR="006E132E" w:rsidRPr="00FC6EAD" w:rsidRDefault="006E132E" w:rsidP="00FC6EAD">
      <w:pPr>
        <w:pStyle w:val="ListParagraph"/>
        <w:numPr>
          <w:ilvl w:val="0"/>
          <w:numId w:val="25"/>
        </w:numPr>
        <w:ind w:firstLineChars="0"/>
      </w:pPr>
      <w:r w:rsidRPr="00FC6EAD">
        <w:rPr>
          <w:rFonts w:hint="eastAsia"/>
        </w:rPr>
        <w:t>创建延迟展示VS，关联延迟性展示iRule，在需要延迟统计的VS上部署延迟统计iRule</w:t>
      </w:r>
    </w:p>
    <w:p w14:paraId="6470228A" w14:textId="77777777" w:rsidR="006E132E" w:rsidRPr="00FC6EAD" w:rsidRDefault="006E132E" w:rsidP="00FC6EAD">
      <w:pPr>
        <w:pStyle w:val="ListParagraph"/>
        <w:numPr>
          <w:ilvl w:val="0"/>
          <w:numId w:val="25"/>
        </w:numPr>
        <w:ind w:firstLineChars="0"/>
      </w:pPr>
      <w:r w:rsidRPr="00FC6EAD">
        <w:rPr>
          <w:rFonts w:hint="eastAsia"/>
        </w:rPr>
        <w:lastRenderedPageBreak/>
        <w:t>创建外部健康检查</w:t>
      </w:r>
      <w:r w:rsidR="00B52109" w:rsidRPr="00FC6EAD">
        <w:rPr>
          <w:rFonts w:hint="eastAsia"/>
        </w:rPr>
        <w:t>EAV</w:t>
      </w:r>
    </w:p>
    <w:p w14:paraId="3CE9FF58" w14:textId="77777777" w:rsidR="00B52109" w:rsidRDefault="00B52109" w:rsidP="00FC6EAD">
      <w:r w:rsidRPr="00FC6EAD">
        <w:rPr>
          <w:noProof/>
        </w:rPr>
        <w:drawing>
          <wp:inline distT="0" distB="0" distL="0" distR="0" wp14:anchorId="5DFB1CE1" wp14:editId="058FDE53">
            <wp:extent cx="5486400" cy="2679065"/>
            <wp:effectExtent l="0" t="0" r="0" b="698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486400" cy="2679065"/>
                    </a:xfrm>
                    <a:prstGeom prst="rect">
                      <a:avLst/>
                    </a:prstGeom>
                  </pic:spPr>
                </pic:pic>
              </a:graphicData>
            </a:graphic>
          </wp:inline>
        </w:drawing>
      </w:r>
    </w:p>
    <w:p w14:paraId="63BE191E" w14:textId="43F08E7D" w:rsidR="006243D1" w:rsidRDefault="006243D1" w:rsidP="00FC6EAD">
      <w:r>
        <w:rPr>
          <w:rFonts w:hint="eastAsia"/>
        </w:rPr>
        <w:t>在该EAV中，需要进行下面的配置</w:t>
      </w:r>
    </w:p>
    <w:p w14:paraId="7E971A89" w14:textId="77777777" w:rsidR="006243D1" w:rsidRDefault="006243D1" w:rsidP="00FC6EAD"/>
    <w:p w14:paraId="27542584" w14:textId="6808F608" w:rsidR="006243D1" w:rsidRDefault="006243D1" w:rsidP="00FC6EAD">
      <w:r>
        <w:rPr>
          <w:noProof/>
        </w:rPr>
        <w:drawing>
          <wp:inline distT="0" distB="0" distL="0" distR="0" wp14:anchorId="3AD36F9E" wp14:editId="6D80E682">
            <wp:extent cx="5943600" cy="3721100"/>
            <wp:effectExtent l="0" t="0" r="0" b="1270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6-08-02 at 7.40.55 PM.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3721100"/>
                    </a:xfrm>
                    <a:prstGeom prst="rect">
                      <a:avLst/>
                    </a:prstGeom>
                  </pic:spPr>
                </pic:pic>
              </a:graphicData>
            </a:graphic>
          </wp:inline>
        </w:drawing>
      </w:r>
    </w:p>
    <w:p w14:paraId="0517FCB2" w14:textId="5F2C694F" w:rsidR="006243D1" w:rsidRDefault="006243D1" w:rsidP="00FC6EAD">
      <w:r>
        <w:rPr>
          <w:rFonts w:hint="eastAsia"/>
        </w:rPr>
        <w:t>请注意在环境变量中需要输入LogLevel和PoolName两个值</w:t>
      </w:r>
    </w:p>
    <w:p w14:paraId="45D0E98B" w14:textId="77777777" w:rsidR="006243D1" w:rsidRDefault="006243D1" w:rsidP="00FC6EAD"/>
    <w:p w14:paraId="294D890F" w14:textId="7BB28CE8" w:rsidR="006243D1" w:rsidRDefault="006243D1" w:rsidP="006243D1">
      <w:pPr>
        <w:pStyle w:val="ListParagraph"/>
        <w:numPr>
          <w:ilvl w:val="0"/>
          <w:numId w:val="25"/>
        </w:numPr>
        <w:ind w:firstLineChars="0"/>
      </w:pPr>
      <w:r>
        <w:rPr>
          <w:rFonts w:hint="eastAsia"/>
        </w:rPr>
        <w:lastRenderedPageBreak/>
        <w:t>在指定的Pool中部署该monitor</w:t>
      </w:r>
    </w:p>
    <w:p w14:paraId="7A3E8459" w14:textId="77777777" w:rsidR="006243D1" w:rsidRDefault="006243D1" w:rsidP="00A53D66">
      <w:pPr>
        <w:ind w:left="105"/>
      </w:pPr>
    </w:p>
    <w:p w14:paraId="26E4F385" w14:textId="5DCFEA7E" w:rsidR="00B52109" w:rsidRDefault="006243D1" w:rsidP="006243D1">
      <w:pPr>
        <w:pStyle w:val="ListParagraph"/>
        <w:ind w:left="465" w:firstLineChars="0" w:firstLine="0"/>
      </w:pPr>
      <w:r>
        <w:rPr>
          <w:rFonts w:hint="eastAsia"/>
          <w:noProof/>
        </w:rPr>
        <w:drawing>
          <wp:inline distT="0" distB="0" distL="0" distR="0" wp14:anchorId="0C63CE1A" wp14:editId="00C75618">
            <wp:extent cx="5943600" cy="2745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6-08-02 at 7.42.21 PM.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2745740"/>
                    </a:xfrm>
                    <a:prstGeom prst="rect">
                      <a:avLst/>
                    </a:prstGeom>
                  </pic:spPr>
                </pic:pic>
              </a:graphicData>
            </a:graphic>
          </wp:inline>
        </w:drawing>
      </w:r>
    </w:p>
    <w:p w14:paraId="4B683BED" w14:textId="77777777" w:rsidR="006243D1" w:rsidRPr="00FC6EAD" w:rsidRDefault="006243D1" w:rsidP="006243D1">
      <w:pPr>
        <w:pStyle w:val="ListParagraph"/>
        <w:ind w:left="465" w:firstLineChars="0" w:firstLine="0"/>
      </w:pPr>
    </w:p>
    <w:p w14:paraId="2F1DA280" w14:textId="685D4826" w:rsidR="00B52109" w:rsidRDefault="006243D1" w:rsidP="006243D1">
      <w:r>
        <w:rPr>
          <w:rFonts w:hint="eastAsia"/>
        </w:rPr>
        <w:t xml:space="preserve">          </w:t>
      </w:r>
      <w:r w:rsidR="00B52109" w:rsidRPr="00FC6EAD">
        <w:rPr>
          <w:rFonts w:hint="eastAsia"/>
        </w:rPr>
        <w:t>注：该自定义EAV它将不会决定一个pool member</w:t>
      </w:r>
      <w:r>
        <w:rPr>
          <w:rFonts w:hint="eastAsia"/>
        </w:rPr>
        <w:t>的状态，只会调整</w:t>
      </w:r>
    </w:p>
    <w:p w14:paraId="5604B18D" w14:textId="3731E0C3" w:rsidR="00D64CF5" w:rsidRDefault="00A53D66" w:rsidP="006243D1">
      <w:r>
        <w:rPr>
          <w:rFonts w:hint="eastAsia"/>
        </w:rPr>
        <w:t xml:space="preserve">  5.上传长期数据保存脚本和统计脚本</w:t>
      </w:r>
      <w:r w:rsidR="00D64CF5">
        <w:rPr>
          <w:rFonts w:hint="eastAsia"/>
        </w:rPr>
        <w:t>至</w:t>
      </w:r>
      <w:r w:rsidR="00D64CF5">
        <w:t>/var/run</w:t>
      </w:r>
      <w:r w:rsidR="00D64CF5">
        <w:rPr>
          <w:rFonts w:hint="eastAsia"/>
        </w:rPr>
        <w:t>目录，并且创建如下的crontab条目</w:t>
      </w:r>
    </w:p>
    <w:p w14:paraId="0CD4DB09" w14:textId="77777777" w:rsidR="002A5FB3" w:rsidRDefault="002A5FB3" w:rsidP="006243D1"/>
    <w:p w14:paraId="5828CEBA" w14:textId="066C75CE" w:rsidR="002A5FB3" w:rsidRDefault="002A5FB3" w:rsidP="002A5FB3">
      <w:r>
        <w:t>*/20 * * * * nice -n 19 /config/script/save.py</w:t>
      </w:r>
      <w:r>
        <w:rPr>
          <w:rFonts w:hint="eastAsia"/>
        </w:rPr>
        <w:t xml:space="preserve">  长期保存脚本</w:t>
      </w:r>
    </w:p>
    <w:p w14:paraId="0F886C9D" w14:textId="7260F646" w:rsidR="00D64CF5" w:rsidRDefault="002A5FB3" w:rsidP="002A5FB3">
      <w:r>
        <w:t>* 2 * * * nice -n 19 /config/script/calc.py</w:t>
      </w:r>
      <w:r>
        <w:rPr>
          <w:rFonts w:hint="eastAsia"/>
        </w:rPr>
        <w:t xml:space="preserve">  数值计算脚本</w:t>
      </w:r>
    </w:p>
    <w:p w14:paraId="5CE3A8A2" w14:textId="77777777" w:rsidR="002A5FB3" w:rsidRDefault="002A5FB3" w:rsidP="002A5FB3"/>
    <w:p w14:paraId="24C929D1" w14:textId="57669A43" w:rsidR="002A5FB3" w:rsidRDefault="002A5FB3" w:rsidP="002A5FB3">
      <w:r>
        <w:rPr>
          <w:rFonts w:hint="eastAsia"/>
        </w:rPr>
        <w:t>开始运行后可以在</w:t>
      </w:r>
      <w:r>
        <w:t>/var/log/LatencyLB.log</w:t>
      </w:r>
      <w:r>
        <w:rPr>
          <w:rFonts w:hint="eastAsia"/>
        </w:rPr>
        <w:t>文件</w:t>
      </w:r>
      <w:r w:rsidR="00A808D6">
        <w:rPr>
          <w:rFonts w:hint="eastAsia"/>
        </w:rPr>
        <w:t>查看该健康检查运行日志</w:t>
      </w:r>
    </w:p>
    <w:p w14:paraId="25F4BAEF" w14:textId="77777777" w:rsidR="006243D1" w:rsidRDefault="006243D1" w:rsidP="006243D1"/>
    <w:p w14:paraId="21DDB2F3" w14:textId="29B22CBF" w:rsidR="00993106" w:rsidRDefault="00993106" w:rsidP="00993106">
      <w:pPr>
        <w:pStyle w:val="Heading1"/>
        <w:rPr>
          <w:rFonts w:eastAsia="Songti SC Regular"/>
        </w:rPr>
      </w:pPr>
      <w:bookmarkStart w:id="12" w:name="_Toc331758604"/>
      <w:bookmarkStart w:id="13" w:name="_Toc331791649"/>
      <w:r>
        <w:rPr>
          <w:rFonts w:eastAsia="Songti SC Regular" w:hint="eastAsia"/>
        </w:rPr>
        <w:lastRenderedPageBreak/>
        <w:t>现网</w:t>
      </w:r>
      <w:r w:rsidRPr="00993106">
        <w:rPr>
          <w:rFonts w:eastAsia="Songti SC Regular" w:hint="eastAsia"/>
        </w:rPr>
        <w:t>测试</w:t>
      </w:r>
      <w:bookmarkEnd w:id="12"/>
      <w:bookmarkEnd w:id="13"/>
    </w:p>
    <w:p w14:paraId="336B529C" w14:textId="5F2DBF6B" w:rsidR="00993106" w:rsidRDefault="00A2693D" w:rsidP="00993106">
      <w:pPr>
        <w:pStyle w:val="Heading2"/>
      </w:pPr>
      <w:r>
        <w:rPr>
          <w:rFonts w:hint="eastAsia"/>
        </w:rPr>
        <w:t>测试条件</w:t>
      </w:r>
    </w:p>
    <w:p w14:paraId="7B8A425B" w14:textId="38DBFDE6" w:rsidR="00721E02" w:rsidRPr="00721E02" w:rsidRDefault="00721E02" w:rsidP="00721E02">
      <w:pPr>
        <w:pStyle w:val="Heading3"/>
      </w:pPr>
      <w:r>
        <w:rPr>
          <w:rFonts w:hint="eastAsia"/>
        </w:rPr>
        <w:t>测试设备</w:t>
      </w:r>
    </w:p>
    <w:p w14:paraId="5126D012" w14:textId="77777777" w:rsidR="00993106" w:rsidRDefault="00993106" w:rsidP="00993106">
      <w:r>
        <w:rPr>
          <w:rFonts w:hint="eastAsia"/>
        </w:rPr>
        <w:t>（1）在深圳数据中心部署F5负载均衡，用于探测两地app交易业务的延迟，用于控制延迟负载均衡的计算和对负载比例的自动调控，部署业务VS以及探测VS，部署延迟性负载均衡自动化工具。</w:t>
      </w:r>
    </w:p>
    <w:p w14:paraId="59091A6E" w14:textId="77777777" w:rsidR="00993106" w:rsidRDefault="00993106" w:rsidP="00993106">
      <w:r>
        <w:rPr>
          <w:rFonts w:hint="eastAsia"/>
        </w:rPr>
        <w:t>（2）在深圳、上海两个数据中心分别部署app前端web（部署tomcat服务器），分别部署app后端数据库（mysql5.1.7）。</w:t>
      </w:r>
    </w:p>
    <w:tbl>
      <w:tblPr>
        <w:tblW w:w="5000" w:type="pct"/>
        <w:tblLook w:val="04A0" w:firstRow="1" w:lastRow="0" w:firstColumn="1" w:lastColumn="0" w:noHBand="0" w:noVBand="1"/>
      </w:tblPr>
      <w:tblGrid>
        <w:gridCol w:w="2516"/>
        <w:gridCol w:w="1575"/>
        <w:gridCol w:w="1777"/>
        <w:gridCol w:w="2337"/>
        <w:gridCol w:w="1371"/>
      </w:tblGrid>
      <w:tr w:rsidR="00ED47B7" w:rsidRPr="00ED47B7" w14:paraId="44A3EBBF" w14:textId="77777777" w:rsidTr="00ED47B7">
        <w:trPr>
          <w:trHeight w:val="270"/>
        </w:trPr>
        <w:tc>
          <w:tcPr>
            <w:tcW w:w="1313" w:type="pct"/>
            <w:tcBorders>
              <w:top w:val="single" w:sz="4" w:space="0" w:color="95B3D7"/>
              <w:left w:val="single" w:sz="4" w:space="0" w:color="95B3D7"/>
              <w:bottom w:val="single" w:sz="4" w:space="0" w:color="95B3D7"/>
              <w:right w:val="single" w:sz="4" w:space="0" w:color="95B3D7"/>
            </w:tcBorders>
            <w:shd w:val="clear" w:color="DCE6F1" w:fill="DCE6F1"/>
            <w:noWrap/>
            <w:vAlign w:val="center"/>
            <w:hideMark/>
          </w:tcPr>
          <w:p w14:paraId="174A9811" w14:textId="77777777" w:rsidR="00ED47B7" w:rsidRPr="00ED47B7" w:rsidRDefault="00ED47B7" w:rsidP="00ED47B7">
            <w:pPr>
              <w:rPr>
                <w:rFonts w:ascii="宋体" w:eastAsia="宋体" w:hAnsi="宋体" w:cs="宋体"/>
                <w:b/>
                <w:bCs/>
                <w:color w:val="000000"/>
              </w:rPr>
            </w:pPr>
            <w:r w:rsidRPr="00ED47B7">
              <w:rPr>
                <w:rFonts w:ascii="宋体" w:eastAsia="宋体" w:hAnsi="宋体" w:cs="宋体" w:hint="eastAsia"/>
                <w:b/>
                <w:bCs/>
                <w:color w:val="000000"/>
              </w:rPr>
              <w:t>设备名称</w:t>
            </w:r>
          </w:p>
        </w:tc>
        <w:tc>
          <w:tcPr>
            <w:tcW w:w="822" w:type="pct"/>
            <w:tcBorders>
              <w:top w:val="single" w:sz="4" w:space="0" w:color="95B3D7"/>
              <w:left w:val="single" w:sz="4" w:space="0" w:color="95B3D7"/>
              <w:bottom w:val="single" w:sz="4" w:space="0" w:color="95B3D7"/>
              <w:right w:val="single" w:sz="4" w:space="0" w:color="95B3D7"/>
            </w:tcBorders>
            <w:shd w:val="clear" w:color="DCE6F1" w:fill="DCE6F1"/>
            <w:noWrap/>
            <w:vAlign w:val="center"/>
            <w:hideMark/>
          </w:tcPr>
          <w:p w14:paraId="23B892A1" w14:textId="77777777" w:rsidR="00ED47B7" w:rsidRPr="00ED47B7" w:rsidRDefault="00ED47B7" w:rsidP="00ED47B7">
            <w:pPr>
              <w:rPr>
                <w:rFonts w:ascii="宋体" w:eastAsia="宋体" w:hAnsi="宋体" w:cs="宋体"/>
                <w:b/>
                <w:bCs/>
                <w:color w:val="000000"/>
              </w:rPr>
            </w:pPr>
            <w:r w:rsidRPr="00ED47B7">
              <w:rPr>
                <w:rFonts w:ascii="宋体" w:eastAsia="宋体" w:hAnsi="宋体" w:cs="宋体" w:hint="eastAsia"/>
                <w:b/>
                <w:bCs/>
                <w:color w:val="000000"/>
              </w:rPr>
              <w:t>设备数量</w:t>
            </w:r>
          </w:p>
        </w:tc>
        <w:tc>
          <w:tcPr>
            <w:tcW w:w="928" w:type="pct"/>
            <w:tcBorders>
              <w:top w:val="single" w:sz="4" w:space="0" w:color="95B3D7"/>
              <w:left w:val="single" w:sz="4" w:space="0" w:color="95B3D7"/>
              <w:bottom w:val="single" w:sz="4" w:space="0" w:color="95B3D7"/>
              <w:right w:val="single" w:sz="4" w:space="0" w:color="95B3D7"/>
            </w:tcBorders>
            <w:shd w:val="clear" w:color="DCE6F1" w:fill="DCE6F1"/>
            <w:noWrap/>
            <w:vAlign w:val="center"/>
            <w:hideMark/>
          </w:tcPr>
          <w:p w14:paraId="7ADDE4C7" w14:textId="77777777" w:rsidR="00ED47B7" w:rsidRPr="00ED47B7" w:rsidRDefault="00ED47B7" w:rsidP="00ED47B7">
            <w:pPr>
              <w:rPr>
                <w:rFonts w:ascii="宋体" w:eastAsia="宋体" w:hAnsi="宋体" w:cs="宋体"/>
                <w:b/>
                <w:bCs/>
                <w:color w:val="000000"/>
              </w:rPr>
            </w:pPr>
            <w:r w:rsidRPr="00ED47B7">
              <w:rPr>
                <w:rFonts w:ascii="宋体" w:eastAsia="宋体" w:hAnsi="宋体" w:cs="宋体" w:hint="eastAsia"/>
                <w:b/>
                <w:bCs/>
                <w:color w:val="000000"/>
              </w:rPr>
              <w:t>设备配置</w:t>
            </w:r>
          </w:p>
        </w:tc>
        <w:tc>
          <w:tcPr>
            <w:tcW w:w="1220" w:type="pct"/>
            <w:tcBorders>
              <w:top w:val="single" w:sz="4" w:space="0" w:color="95B3D7"/>
              <w:left w:val="single" w:sz="4" w:space="0" w:color="95B3D7"/>
              <w:bottom w:val="single" w:sz="4" w:space="0" w:color="95B3D7"/>
              <w:right w:val="single" w:sz="4" w:space="0" w:color="95B3D7"/>
            </w:tcBorders>
            <w:shd w:val="clear" w:color="DCE6F1" w:fill="DCE6F1"/>
            <w:noWrap/>
            <w:vAlign w:val="center"/>
            <w:hideMark/>
          </w:tcPr>
          <w:p w14:paraId="2D9EB2A3" w14:textId="77777777" w:rsidR="00ED47B7" w:rsidRPr="00ED47B7" w:rsidRDefault="00ED47B7" w:rsidP="00ED47B7">
            <w:pPr>
              <w:rPr>
                <w:rFonts w:ascii="宋体" w:eastAsia="宋体" w:hAnsi="宋体" w:cs="宋体"/>
                <w:b/>
                <w:bCs/>
                <w:color w:val="000000"/>
              </w:rPr>
            </w:pPr>
            <w:r w:rsidRPr="00ED47B7">
              <w:rPr>
                <w:rFonts w:ascii="宋体" w:eastAsia="宋体" w:hAnsi="宋体" w:cs="宋体" w:hint="eastAsia"/>
                <w:b/>
                <w:bCs/>
                <w:color w:val="000000"/>
              </w:rPr>
              <w:t>软件版本</w:t>
            </w:r>
          </w:p>
        </w:tc>
        <w:tc>
          <w:tcPr>
            <w:tcW w:w="716" w:type="pct"/>
            <w:tcBorders>
              <w:top w:val="single" w:sz="4" w:space="0" w:color="95B3D7"/>
              <w:left w:val="single" w:sz="4" w:space="0" w:color="95B3D7"/>
              <w:bottom w:val="single" w:sz="4" w:space="0" w:color="95B3D7"/>
              <w:right w:val="single" w:sz="4" w:space="0" w:color="95B3D7"/>
            </w:tcBorders>
            <w:shd w:val="clear" w:color="DCE6F1" w:fill="DCE6F1"/>
            <w:noWrap/>
            <w:vAlign w:val="center"/>
            <w:hideMark/>
          </w:tcPr>
          <w:p w14:paraId="3C37D2EF" w14:textId="77777777" w:rsidR="00ED47B7" w:rsidRPr="00ED47B7" w:rsidRDefault="00ED47B7" w:rsidP="00ED47B7">
            <w:pPr>
              <w:rPr>
                <w:rFonts w:ascii="宋体" w:eastAsia="宋体" w:hAnsi="宋体" w:cs="宋体"/>
                <w:b/>
                <w:bCs/>
                <w:color w:val="000000"/>
              </w:rPr>
            </w:pPr>
            <w:r w:rsidRPr="00ED47B7">
              <w:rPr>
                <w:rFonts w:ascii="宋体" w:eastAsia="宋体" w:hAnsi="宋体" w:cs="宋体" w:hint="eastAsia"/>
                <w:b/>
                <w:bCs/>
                <w:color w:val="000000"/>
              </w:rPr>
              <w:t>备注</w:t>
            </w:r>
          </w:p>
        </w:tc>
      </w:tr>
      <w:tr w:rsidR="00ED47B7" w:rsidRPr="00ED47B7" w14:paraId="744CBA77" w14:textId="77777777" w:rsidTr="00ED47B7">
        <w:trPr>
          <w:trHeight w:val="285"/>
        </w:trPr>
        <w:tc>
          <w:tcPr>
            <w:tcW w:w="1313" w:type="pct"/>
            <w:tcBorders>
              <w:top w:val="single" w:sz="4" w:space="0" w:color="95B3D7"/>
              <w:left w:val="single" w:sz="4" w:space="0" w:color="95B3D7"/>
              <w:bottom w:val="single" w:sz="4" w:space="0" w:color="95B3D7"/>
              <w:right w:val="single" w:sz="4" w:space="0" w:color="95B3D7"/>
            </w:tcBorders>
            <w:shd w:val="clear" w:color="B8CCE4" w:fill="B8CCE4"/>
            <w:noWrap/>
            <w:vAlign w:val="center"/>
            <w:hideMark/>
          </w:tcPr>
          <w:p w14:paraId="5F97DED1" w14:textId="77777777" w:rsidR="00ED47B7" w:rsidRPr="00ED47B7" w:rsidRDefault="00ED47B7" w:rsidP="00ED47B7">
            <w:pPr>
              <w:rPr>
                <w:rFonts w:cs="宋体"/>
                <w:color w:val="000000"/>
              </w:rPr>
            </w:pPr>
            <w:r w:rsidRPr="00ED47B7">
              <w:rPr>
                <w:rFonts w:cs="宋体" w:hint="eastAsia"/>
                <w:color w:val="000000"/>
              </w:rPr>
              <w:t>F5负载均衡</w:t>
            </w:r>
          </w:p>
        </w:tc>
        <w:tc>
          <w:tcPr>
            <w:tcW w:w="822" w:type="pct"/>
            <w:tcBorders>
              <w:top w:val="single" w:sz="4" w:space="0" w:color="95B3D7"/>
              <w:left w:val="single" w:sz="4" w:space="0" w:color="95B3D7"/>
              <w:bottom w:val="single" w:sz="4" w:space="0" w:color="95B3D7"/>
              <w:right w:val="single" w:sz="4" w:space="0" w:color="95B3D7"/>
            </w:tcBorders>
            <w:shd w:val="clear" w:color="B8CCE4" w:fill="B8CCE4"/>
            <w:noWrap/>
            <w:vAlign w:val="center"/>
            <w:hideMark/>
          </w:tcPr>
          <w:p w14:paraId="604BEF5C" w14:textId="77777777" w:rsidR="00ED47B7" w:rsidRPr="00ED47B7" w:rsidRDefault="00ED47B7" w:rsidP="00ED47B7">
            <w:pPr>
              <w:jc w:val="right"/>
              <w:rPr>
                <w:rFonts w:ascii="宋体" w:eastAsia="宋体" w:hAnsi="宋体" w:cs="宋体"/>
                <w:color w:val="000000"/>
              </w:rPr>
            </w:pPr>
            <w:r w:rsidRPr="00ED47B7">
              <w:rPr>
                <w:rFonts w:ascii="宋体" w:eastAsia="宋体" w:hAnsi="宋体" w:cs="宋体" w:hint="eastAsia"/>
                <w:color w:val="000000"/>
              </w:rPr>
              <w:t>1</w:t>
            </w:r>
          </w:p>
        </w:tc>
        <w:tc>
          <w:tcPr>
            <w:tcW w:w="928" w:type="pct"/>
            <w:tcBorders>
              <w:top w:val="single" w:sz="4" w:space="0" w:color="95B3D7"/>
              <w:left w:val="single" w:sz="4" w:space="0" w:color="95B3D7"/>
              <w:bottom w:val="single" w:sz="4" w:space="0" w:color="95B3D7"/>
              <w:right w:val="single" w:sz="4" w:space="0" w:color="95B3D7"/>
            </w:tcBorders>
            <w:shd w:val="clear" w:color="B8CCE4" w:fill="B8CCE4"/>
            <w:noWrap/>
            <w:vAlign w:val="center"/>
            <w:hideMark/>
          </w:tcPr>
          <w:p w14:paraId="5C2A8ACA" w14:textId="77777777" w:rsidR="00ED47B7" w:rsidRPr="00ED47B7" w:rsidRDefault="00ED47B7" w:rsidP="00ED47B7">
            <w:pPr>
              <w:rPr>
                <w:rFonts w:ascii="宋体" w:eastAsia="宋体" w:hAnsi="宋体" w:cs="宋体"/>
                <w:color w:val="000000"/>
              </w:rPr>
            </w:pPr>
            <w:r w:rsidRPr="00ED47B7">
              <w:rPr>
                <w:rFonts w:ascii="宋体" w:eastAsia="宋体" w:hAnsi="宋体" w:cs="宋体" w:hint="eastAsia"/>
                <w:color w:val="000000"/>
              </w:rPr>
              <w:t>bigip-2000</w:t>
            </w:r>
          </w:p>
        </w:tc>
        <w:tc>
          <w:tcPr>
            <w:tcW w:w="1220" w:type="pct"/>
            <w:tcBorders>
              <w:top w:val="single" w:sz="4" w:space="0" w:color="95B3D7"/>
              <w:left w:val="single" w:sz="4" w:space="0" w:color="95B3D7"/>
              <w:bottom w:val="single" w:sz="4" w:space="0" w:color="95B3D7"/>
              <w:right w:val="single" w:sz="4" w:space="0" w:color="95B3D7"/>
            </w:tcBorders>
            <w:shd w:val="clear" w:color="B8CCE4" w:fill="B8CCE4"/>
            <w:noWrap/>
            <w:vAlign w:val="center"/>
            <w:hideMark/>
          </w:tcPr>
          <w:p w14:paraId="671B5693" w14:textId="77777777" w:rsidR="00ED47B7" w:rsidRPr="00ED47B7" w:rsidRDefault="00ED47B7" w:rsidP="00ED47B7">
            <w:pPr>
              <w:rPr>
                <w:rFonts w:ascii="宋体" w:eastAsia="宋体" w:hAnsi="宋体" w:cs="宋体"/>
                <w:color w:val="000000"/>
              </w:rPr>
            </w:pPr>
            <w:r w:rsidRPr="00ED47B7">
              <w:rPr>
                <w:rFonts w:ascii="宋体" w:eastAsia="宋体" w:hAnsi="宋体" w:cs="宋体" w:hint="eastAsia"/>
                <w:color w:val="000000"/>
              </w:rPr>
              <w:t>11.4.1</w:t>
            </w:r>
          </w:p>
        </w:tc>
        <w:tc>
          <w:tcPr>
            <w:tcW w:w="716" w:type="pct"/>
            <w:tcBorders>
              <w:top w:val="single" w:sz="4" w:space="0" w:color="95B3D7"/>
              <w:left w:val="single" w:sz="4" w:space="0" w:color="95B3D7"/>
              <w:bottom w:val="single" w:sz="4" w:space="0" w:color="95B3D7"/>
              <w:right w:val="single" w:sz="4" w:space="0" w:color="95B3D7"/>
            </w:tcBorders>
            <w:shd w:val="clear" w:color="B8CCE4" w:fill="B8CCE4"/>
            <w:noWrap/>
            <w:vAlign w:val="center"/>
            <w:hideMark/>
          </w:tcPr>
          <w:p w14:paraId="1ED53486" w14:textId="77777777" w:rsidR="00ED47B7" w:rsidRPr="00ED47B7" w:rsidRDefault="00ED47B7" w:rsidP="00ED47B7">
            <w:pPr>
              <w:rPr>
                <w:rFonts w:ascii="宋体" w:eastAsia="宋体" w:hAnsi="宋体" w:cs="宋体"/>
                <w:color w:val="000000"/>
              </w:rPr>
            </w:pPr>
          </w:p>
        </w:tc>
      </w:tr>
      <w:tr w:rsidR="00ED47B7" w:rsidRPr="00ED47B7" w14:paraId="7F148D05" w14:textId="77777777" w:rsidTr="00ED47B7">
        <w:trPr>
          <w:trHeight w:val="810"/>
        </w:trPr>
        <w:tc>
          <w:tcPr>
            <w:tcW w:w="1313" w:type="pct"/>
            <w:tcBorders>
              <w:top w:val="single" w:sz="4" w:space="0" w:color="95B3D7"/>
              <w:left w:val="single" w:sz="4" w:space="0" w:color="95B3D7"/>
              <w:bottom w:val="single" w:sz="4" w:space="0" w:color="95B3D7"/>
              <w:right w:val="single" w:sz="4" w:space="0" w:color="95B3D7"/>
            </w:tcBorders>
            <w:shd w:val="clear" w:color="DCE6F1" w:fill="DCE6F1"/>
            <w:noWrap/>
            <w:vAlign w:val="center"/>
            <w:hideMark/>
          </w:tcPr>
          <w:p w14:paraId="3E9A5381" w14:textId="77777777" w:rsidR="00ED47B7" w:rsidRPr="00ED47B7" w:rsidRDefault="00ED47B7" w:rsidP="00ED47B7">
            <w:pPr>
              <w:rPr>
                <w:rFonts w:cs="宋体"/>
                <w:color w:val="000000"/>
              </w:rPr>
            </w:pPr>
            <w:r w:rsidRPr="00ED47B7">
              <w:rPr>
                <w:rFonts w:cs="宋体" w:hint="eastAsia"/>
                <w:color w:val="000000"/>
              </w:rPr>
              <w:t>部署app前端</w:t>
            </w:r>
          </w:p>
        </w:tc>
        <w:tc>
          <w:tcPr>
            <w:tcW w:w="822" w:type="pct"/>
            <w:tcBorders>
              <w:top w:val="single" w:sz="4" w:space="0" w:color="95B3D7"/>
              <w:left w:val="single" w:sz="4" w:space="0" w:color="95B3D7"/>
              <w:bottom w:val="single" w:sz="4" w:space="0" w:color="95B3D7"/>
              <w:right w:val="single" w:sz="4" w:space="0" w:color="95B3D7"/>
            </w:tcBorders>
            <w:shd w:val="clear" w:color="DCE6F1" w:fill="DCE6F1"/>
            <w:noWrap/>
            <w:vAlign w:val="center"/>
            <w:hideMark/>
          </w:tcPr>
          <w:p w14:paraId="41824179" w14:textId="77777777" w:rsidR="00ED47B7" w:rsidRPr="00ED47B7" w:rsidRDefault="00ED47B7" w:rsidP="00ED47B7">
            <w:pPr>
              <w:jc w:val="right"/>
              <w:rPr>
                <w:rFonts w:ascii="宋体" w:eastAsia="宋体" w:hAnsi="宋体" w:cs="宋体"/>
                <w:color w:val="000000"/>
              </w:rPr>
            </w:pPr>
            <w:r w:rsidRPr="00ED47B7">
              <w:rPr>
                <w:rFonts w:ascii="宋体" w:eastAsia="宋体" w:hAnsi="宋体" w:cs="宋体" w:hint="eastAsia"/>
                <w:color w:val="000000"/>
              </w:rPr>
              <w:t>2</w:t>
            </w:r>
          </w:p>
        </w:tc>
        <w:tc>
          <w:tcPr>
            <w:tcW w:w="928" w:type="pct"/>
            <w:tcBorders>
              <w:top w:val="single" w:sz="4" w:space="0" w:color="95B3D7"/>
              <w:left w:val="single" w:sz="4" w:space="0" w:color="95B3D7"/>
              <w:bottom w:val="single" w:sz="4" w:space="0" w:color="95B3D7"/>
              <w:right w:val="single" w:sz="4" w:space="0" w:color="95B3D7"/>
            </w:tcBorders>
            <w:shd w:val="clear" w:color="DCE6F1" w:fill="DCE6F1"/>
            <w:vAlign w:val="center"/>
            <w:hideMark/>
          </w:tcPr>
          <w:p w14:paraId="3D168EFB" w14:textId="77777777" w:rsidR="00ED47B7" w:rsidRPr="00ED47B7" w:rsidRDefault="00ED47B7" w:rsidP="00ED47B7">
            <w:pPr>
              <w:rPr>
                <w:rFonts w:ascii="宋体" w:eastAsia="宋体" w:hAnsi="宋体" w:cs="宋体"/>
                <w:color w:val="000000"/>
              </w:rPr>
            </w:pPr>
            <w:r w:rsidRPr="00ED47B7">
              <w:rPr>
                <w:rFonts w:ascii="宋体" w:eastAsia="宋体" w:hAnsi="宋体" w:cs="宋体" w:hint="eastAsia"/>
                <w:color w:val="000000"/>
              </w:rPr>
              <w:t>Memory 8G</w:t>
            </w:r>
          </w:p>
        </w:tc>
        <w:tc>
          <w:tcPr>
            <w:tcW w:w="1220" w:type="pct"/>
            <w:tcBorders>
              <w:top w:val="single" w:sz="4" w:space="0" w:color="95B3D7"/>
              <w:left w:val="single" w:sz="4" w:space="0" w:color="95B3D7"/>
              <w:bottom w:val="single" w:sz="4" w:space="0" w:color="95B3D7"/>
              <w:right w:val="single" w:sz="4" w:space="0" w:color="95B3D7"/>
            </w:tcBorders>
            <w:shd w:val="clear" w:color="DCE6F1" w:fill="DCE6F1"/>
            <w:vAlign w:val="center"/>
            <w:hideMark/>
          </w:tcPr>
          <w:p w14:paraId="25780CBA" w14:textId="77777777" w:rsidR="00ED47B7" w:rsidRPr="00ED47B7" w:rsidRDefault="00ED47B7" w:rsidP="00ED47B7">
            <w:pPr>
              <w:rPr>
                <w:rFonts w:ascii="宋体" w:eastAsia="宋体" w:hAnsi="宋体" w:cs="宋体"/>
                <w:color w:val="000000"/>
              </w:rPr>
            </w:pPr>
            <w:r w:rsidRPr="00ED47B7">
              <w:rPr>
                <w:rFonts w:ascii="宋体" w:eastAsia="宋体" w:hAnsi="宋体" w:cs="宋体" w:hint="eastAsia"/>
                <w:color w:val="000000"/>
              </w:rPr>
              <w:t>Centos6.5</w:t>
            </w:r>
            <w:r w:rsidRPr="00ED47B7">
              <w:rPr>
                <w:rFonts w:ascii="宋体" w:eastAsia="宋体" w:hAnsi="宋体" w:cs="宋体" w:hint="eastAsia"/>
                <w:color w:val="000000"/>
              </w:rPr>
              <w:br/>
              <w:t>kernel2.6</w:t>
            </w:r>
            <w:r w:rsidRPr="00ED47B7">
              <w:rPr>
                <w:rFonts w:ascii="宋体" w:eastAsia="宋体" w:hAnsi="宋体" w:cs="宋体" w:hint="eastAsia"/>
                <w:color w:val="000000"/>
              </w:rPr>
              <w:br/>
              <w:t>tomcat6</w:t>
            </w:r>
          </w:p>
        </w:tc>
        <w:tc>
          <w:tcPr>
            <w:tcW w:w="716" w:type="pct"/>
            <w:tcBorders>
              <w:top w:val="single" w:sz="4" w:space="0" w:color="95B3D7"/>
              <w:left w:val="single" w:sz="4" w:space="0" w:color="95B3D7"/>
              <w:bottom w:val="single" w:sz="4" w:space="0" w:color="95B3D7"/>
              <w:right w:val="single" w:sz="4" w:space="0" w:color="95B3D7"/>
            </w:tcBorders>
            <w:shd w:val="clear" w:color="DCE6F1" w:fill="DCE6F1"/>
            <w:noWrap/>
            <w:vAlign w:val="center"/>
            <w:hideMark/>
          </w:tcPr>
          <w:p w14:paraId="098CF15F" w14:textId="77777777" w:rsidR="00ED47B7" w:rsidRPr="00ED47B7" w:rsidRDefault="00ED47B7" w:rsidP="00ED47B7">
            <w:pPr>
              <w:rPr>
                <w:rFonts w:ascii="宋体" w:eastAsia="宋体" w:hAnsi="宋体" w:cs="宋体"/>
                <w:color w:val="000000"/>
              </w:rPr>
            </w:pPr>
          </w:p>
        </w:tc>
      </w:tr>
      <w:tr w:rsidR="00ED47B7" w:rsidRPr="00ED47B7" w14:paraId="292D4DF4" w14:textId="77777777" w:rsidTr="00ED47B7">
        <w:trPr>
          <w:trHeight w:val="810"/>
        </w:trPr>
        <w:tc>
          <w:tcPr>
            <w:tcW w:w="1313" w:type="pct"/>
            <w:tcBorders>
              <w:top w:val="single" w:sz="4" w:space="0" w:color="95B3D7"/>
              <w:left w:val="single" w:sz="4" w:space="0" w:color="95B3D7"/>
              <w:bottom w:val="single" w:sz="4" w:space="0" w:color="95B3D7"/>
              <w:right w:val="single" w:sz="4" w:space="0" w:color="95B3D7"/>
            </w:tcBorders>
            <w:shd w:val="clear" w:color="B8CCE4" w:fill="B8CCE4"/>
            <w:noWrap/>
            <w:vAlign w:val="center"/>
            <w:hideMark/>
          </w:tcPr>
          <w:p w14:paraId="5272EBE8" w14:textId="77777777" w:rsidR="00ED47B7" w:rsidRPr="00ED47B7" w:rsidRDefault="00ED47B7" w:rsidP="00ED47B7">
            <w:pPr>
              <w:rPr>
                <w:rFonts w:ascii="宋体" w:eastAsia="宋体" w:hAnsi="宋体" w:cs="宋体"/>
                <w:color w:val="000000"/>
              </w:rPr>
            </w:pPr>
            <w:r w:rsidRPr="00ED47B7">
              <w:rPr>
                <w:rFonts w:ascii="宋体" w:eastAsia="宋体" w:hAnsi="宋体" w:cs="宋体" w:hint="eastAsia"/>
                <w:color w:val="000000"/>
              </w:rPr>
              <w:t>部署mysql数据库</w:t>
            </w:r>
          </w:p>
        </w:tc>
        <w:tc>
          <w:tcPr>
            <w:tcW w:w="822" w:type="pct"/>
            <w:tcBorders>
              <w:top w:val="single" w:sz="4" w:space="0" w:color="95B3D7"/>
              <w:left w:val="single" w:sz="4" w:space="0" w:color="95B3D7"/>
              <w:bottom w:val="single" w:sz="4" w:space="0" w:color="95B3D7"/>
              <w:right w:val="single" w:sz="4" w:space="0" w:color="95B3D7"/>
            </w:tcBorders>
            <w:shd w:val="clear" w:color="B8CCE4" w:fill="B8CCE4"/>
            <w:noWrap/>
            <w:vAlign w:val="center"/>
            <w:hideMark/>
          </w:tcPr>
          <w:p w14:paraId="1DD0FD1F" w14:textId="77777777" w:rsidR="00ED47B7" w:rsidRPr="00ED47B7" w:rsidRDefault="00ED47B7" w:rsidP="00ED47B7">
            <w:pPr>
              <w:jc w:val="right"/>
              <w:rPr>
                <w:rFonts w:ascii="宋体" w:eastAsia="宋体" w:hAnsi="宋体" w:cs="宋体"/>
                <w:color w:val="000000"/>
              </w:rPr>
            </w:pPr>
            <w:r w:rsidRPr="00ED47B7">
              <w:rPr>
                <w:rFonts w:ascii="宋体" w:eastAsia="宋体" w:hAnsi="宋体" w:cs="宋体" w:hint="eastAsia"/>
                <w:color w:val="000000"/>
              </w:rPr>
              <w:t>2</w:t>
            </w:r>
          </w:p>
        </w:tc>
        <w:tc>
          <w:tcPr>
            <w:tcW w:w="928" w:type="pct"/>
            <w:tcBorders>
              <w:top w:val="single" w:sz="4" w:space="0" w:color="95B3D7"/>
              <w:left w:val="single" w:sz="4" w:space="0" w:color="95B3D7"/>
              <w:bottom w:val="single" w:sz="4" w:space="0" w:color="95B3D7"/>
              <w:right w:val="single" w:sz="4" w:space="0" w:color="95B3D7"/>
            </w:tcBorders>
            <w:shd w:val="clear" w:color="B8CCE4" w:fill="B8CCE4"/>
            <w:noWrap/>
            <w:vAlign w:val="center"/>
            <w:hideMark/>
          </w:tcPr>
          <w:p w14:paraId="758B5FEE" w14:textId="77777777" w:rsidR="00ED47B7" w:rsidRPr="00ED47B7" w:rsidRDefault="00ED47B7" w:rsidP="00ED47B7">
            <w:pPr>
              <w:rPr>
                <w:rFonts w:ascii="宋体" w:eastAsia="宋体" w:hAnsi="宋体" w:cs="宋体"/>
                <w:color w:val="000000"/>
              </w:rPr>
            </w:pPr>
            <w:r w:rsidRPr="00ED47B7">
              <w:rPr>
                <w:rFonts w:ascii="宋体" w:eastAsia="宋体" w:hAnsi="宋体" w:cs="宋体" w:hint="eastAsia"/>
                <w:color w:val="000000"/>
              </w:rPr>
              <w:t>Memory 8G</w:t>
            </w:r>
          </w:p>
        </w:tc>
        <w:tc>
          <w:tcPr>
            <w:tcW w:w="1220" w:type="pct"/>
            <w:tcBorders>
              <w:top w:val="single" w:sz="4" w:space="0" w:color="95B3D7"/>
              <w:left w:val="single" w:sz="4" w:space="0" w:color="95B3D7"/>
              <w:bottom w:val="single" w:sz="4" w:space="0" w:color="95B3D7"/>
              <w:right w:val="single" w:sz="4" w:space="0" w:color="95B3D7"/>
            </w:tcBorders>
            <w:shd w:val="clear" w:color="B8CCE4" w:fill="B8CCE4"/>
            <w:vAlign w:val="center"/>
            <w:hideMark/>
          </w:tcPr>
          <w:p w14:paraId="7EEC2D36" w14:textId="77777777" w:rsidR="00ED47B7" w:rsidRPr="00ED47B7" w:rsidRDefault="00ED47B7" w:rsidP="00ED47B7">
            <w:pPr>
              <w:rPr>
                <w:rFonts w:ascii="宋体" w:eastAsia="宋体" w:hAnsi="宋体" w:cs="宋体"/>
                <w:color w:val="000000"/>
              </w:rPr>
            </w:pPr>
            <w:r w:rsidRPr="00ED47B7">
              <w:rPr>
                <w:rFonts w:ascii="宋体" w:eastAsia="宋体" w:hAnsi="宋体" w:cs="宋体" w:hint="eastAsia"/>
                <w:color w:val="000000"/>
              </w:rPr>
              <w:t>Centos6.5</w:t>
            </w:r>
            <w:r w:rsidRPr="00ED47B7">
              <w:rPr>
                <w:rFonts w:ascii="宋体" w:eastAsia="宋体" w:hAnsi="宋体" w:cs="宋体" w:hint="eastAsia"/>
                <w:color w:val="000000"/>
              </w:rPr>
              <w:br/>
              <w:t>kernel2.6</w:t>
            </w:r>
            <w:r w:rsidRPr="00ED47B7">
              <w:rPr>
                <w:rFonts w:ascii="宋体" w:eastAsia="宋体" w:hAnsi="宋体" w:cs="宋体" w:hint="eastAsia"/>
                <w:color w:val="000000"/>
              </w:rPr>
              <w:br/>
              <w:t>mysql5.1.7</w:t>
            </w:r>
          </w:p>
        </w:tc>
        <w:tc>
          <w:tcPr>
            <w:tcW w:w="716" w:type="pct"/>
            <w:tcBorders>
              <w:top w:val="single" w:sz="4" w:space="0" w:color="95B3D7"/>
              <w:left w:val="single" w:sz="4" w:space="0" w:color="95B3D7"/>
              <w:bottom w:val="single" w:sz="4" w:space="0" w:color="95B3D7"/>
              <w:right w:val="single" w:sz="4" w:space="0" w:color="95B3D7"/>
            </w:tcBorders>
            <w:shd w:val="clear" w:color="B8CCE4" w:fill="B8CCE4"/>
            <w:noWrap/>
            <w:vAlign w:val="center"/>
            <w:hideMark/>
          </w:tcPr>
          <w:p w14:paraId="458F6548" w14:textId="77777777" w:rsidR="00ED47B7" w:rsidRPr="00ED47B7" w:rsidRDefault="00ED47B7" w:rsidP="00ED47B7">
            <w:pPr>
              <w:rPr>
                <w:rFonts w:ascii="宋体" w:eastAsia="宋体" w:hAnsi="宋体" w:cs="宋体"/>
                <w:color w:val="000000"/>
              </w:rPr>
            </w:pPr>
          </w:p>
        </w:tc>
      </w:tr>
    </w:tbl>
    <w:p w14:paraId="4D47CA46" w14:textId="77777777" w:rsidR="00993106" w:rsidRDefault="00993106" w:rsidP="00993106"/>
    <w:p w14:paraId="6AA83D77" w14:textId="59A228C1" w:rsidR="00721E02" w:rsidRDefault="00721E02" w:rsidP="00721E02">
      <w:pPr>
        <w:pStyle w:val="Heading3"/>
      </w:pPr>
      <w:r>
        <w:rPr>
          <w:rFonts w:hint="eastAsia"/>
        </w:rPr>
        <w:lastRenderedPageBreak/>
        <w:t>测试组网</w:t>
      </w:r>
      <w:r w:rsidR="00590A67">
        <w:rPr>
          <w:rFonts w:hint="eastAsia"/>
        </w:rPr>
        <w:t>拓扑</w:t>
      </w:r>
    </w:p>
    <w:p w14:paraId="06E52E08" w14:textId="630F69D2" w:rsidR="00721E02" w:rsidRPr="00721E02" w:rsidRDefault="00721E02" w:rsidP="00721E02">
      <w:pPr>
        <w:jc w:val="center"/>
      </w:pPr>
      <w:r>
        <w:object w:dxaOrig="26278" w:dyaOrig="15325" w14:anchorId="5EB50F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42pt" o:ole="">
            <v:imagedata r:id="rId17" o:title=""/>
          </v:shape>
          <o:OLEObject Type="Embed" ProgID="Visio.Drawing.11" ShapeID="_x0000_i1025" DrawAspect="Content" ObjectID="_1547818371" r:id="rId18"/>
        </w:object>
      </w:r>
    </w:p>
    <w:p w14:paraId="43F14397" w14:textId="2F47C89F" w:rsidR="00DF5EEF" w:rsidRDefault="00DF5EEF" w:rsidP="00DF5EEF">
      <w:pPr>
        <w:pStyle w:val="Heading3"/>
      </w:pPr>
      <w:r>
        <w:rPr>
          <w:rFonts w:hint="eastAsia"/>
        </w:rPr>
        <w:t>测试地址表</w:t>
      </w:r>
    </w:p>
    <w:p w14:paraId="5627B0E0" w14:textId="77777777" w:rsidR="00993106" w:rsidRDefault="00993106" w:rsidP="00993106">
      <w:r>
        <w:rPr>
          <w:rFonts w:hint="eastAsia"/>
        </w:rPr>
        <w:t>部署清单：</w:t>
      </w:r>
    </w:p>
    <w:p w14:paraId="4BB96C39" w14:textId="77777777" w:rsidR="00993106" w:rsidRDefault="00993106" w:rsidP="00993106">
      <w:r>
        <w:rPr>
          <w:rFonts w:hint="eastAsia"/>
        </w:rPr>
        <w:t>深圳数据中心业务入口VS（</w:t>
      </w:r>
      <w:r w:rsidRPr="00C11FDA">
        <w:t>VS_LB_APP_8080</w:t>
      </w:r>
      <w:r>
        <w:rPr>
          <w:rFonts w:hint="eastAsia"/>
        </w:rPr>
        <w:t>）：</w:t>
      </w:r>
      <w:r w:rsidRPr="00C11FDA">
        <w:t>99.1.2.45</w:t>
      </w:r>
      <w:r>
        <w:rPr>
          <w:rFonts w:hint="eastAsia"/>
        </w:rPr>
        <w:t>：8080</w:t>
      </w:r>
    </w:p>
    <w:p w14:paraId="2379A14C" w14:textId="77777777" w:rsidR="00993106" w:rsidRDefault="00993106" w:rsidP="00993106">
      <w:r>
        <w:rPr>
          <w:rFonts w:hint="eastAsia"/>
        </w:rPr>
        <w:t>深圳数据中心延迟探测VS：</w:t>
      </w:r>
      <w:r w:rsidRPr="00BD725A">
        <w:t>99.1.2.108</w:t>
      </w:r>
      <w:r>
        <w:rPr>
          <w:rFonts w:hint="eastAsia"/>
        </w:rPr>
        <w:t>：80</w:t>
      </w:r>
    </w:p>
    <w:p w14:paraId="0C2DAB3E" w14:textId="77777777" w:rsidR="00993106" w:rsidRDefault="00993106" w:rsidP="00993106"/>
    <w:p w14:paraId="4F0F19B4" w14:textId="77777777" w:rsidR="00993106" w:rsidRDefault="00993106" w:rsidP="00993106">
      <w:r>
        <w:rPr>
          <w:rFonts w:hint="eastAsia"/>
        </w:rPr>
        <w:t>深圳web：</w:t>
      </w:r>
      <w:r w:rsidRPr="00C11FDA">
        <w:t>99.12.232.123</w:t>
      </w:r>
      <w:r>
        <w:rPr>
          <w:rFonts w:hint="eastAsia"/>
        </w:rPr>
        <w:t>：8080</w:t>
      </w:r>
    </w:p>
    <w:p w14:paraId="1159E05E" w14:textId="77777777" w:rsidR="00993106" w:rsidRDefault="00993106" w:rsidP="00993106">
      <w:r>
        <w:rPr>
          <w:rFonts w:hint="eastAsia"/>
        </w:rPr>
        <w:t>深圳db：</w:t>
      </w:r>
      <w:r w:rsidRPr="00C11FDA">
        <w:t>99.3.232.129</w:t>
      </w:r>
      <w:r>
        <w:rPr>
          <w:rFonts w:hint="eastAsia"/>
        </w:rPr>
        <w:t>：3306</w:t>
      </w:r>
    </w:p>
    <w:p w14:paraId="40011EAF" w14:textId="77777777" w:rsidR="00993106" w:rsidRDefault="00993106" w:rsidP="00993106"/>
    <w:p w14:paraId="060303AF" w14:textId="77777777" w:rsidR="00993106" w:rsidRDefault="00993106" w:rsidP="00993106">
      <w:r>
        <w:rPr>
          <w:rFonts w:hint="eastAsia"/>
        </w:rPr>
        <w:t>上海web：</w:t>
      </w:r>
      <w:r w:rsidRPr="00C11FDA">
        <w:t>99.3.0.207</w:t>
      </w:r>
      <w:r>
        <w:rPr>
          <w:rFonts w:hint="eastAsia"/>
        </w:rPr>
        <w:t>：8080</w:t>
      </w:r>
    </w:p>
    <w:p w14:paraId="3CB0F776" w14:textId="77777777" w:rsidR="00993106" w:rsidRDefault="00993106" w:rsidP="00993106">
      <w:r>
        <w:rPr>
          <w:rFonts w:hint="eastAsia"/>
        </w:rPr>
        <w:t>上海db：</w:t>
      </w:r>
      <w:r w:rsidRPr="00C11FDA">
        <w:t>99.3.0.135</w:t>
      </w:r>
      <w:r>
        <w:rPr>
          <w:rFonts w:hint="eastAsia"/>
        </w:rPr>
        <w:t>：3306</w:t>
      </w:r>
    </w:p>
    <w:tbl>
      <w:tblPr>
        <w:tblW w:w="5000" w:type="pct"/>
        <w:tblLook w:val="04A0" w:firstRow="1" w:lastRow="0" w:firstColumn="1" w:lastColumn="0" w:noHBand="0" w:noVBand="1"/>
      </w:tblPr>
      <w:tblGrid>
        <w:gridCol w:w="3344"/>
        <w:gridCol w:w="3392"/>
        <w:gridCol w:w="2840"/>
      </w:tblGrid>
      <w:tr w:rsidR="00590A67" w:rsidRPr="00590A67" w14:paraId="5C6BB96C" w14:textId="77777777" w:rsidTr="00590A67">
        <w:trPr>
          <w:trHeight w:val="270"/>
        </w:trPr>
        <w:tc>
          <w:tcPr>
            <w:tcW w:w="1746" w:type="pct"/>
            <w:tcBorders>
              <w:top w:val="single" w:sz="4" w:space="0" w:color="95B3D7"/>
              <w:left w:val="single" w:sz="4" w:space="0" w:color="95B3D7"/>
              <w:bottom w:val="single" w:sz="4" w:space="0" w:color="95B3D7"/>
              <w:right w:val="single" w:sz="4" w:space="0" w:color="95B3D7"/>
            </w:tcBorders>
            <w:shd w:val="clear" w:color="DCE6F1" w:fill="DCE6F1"/>
            <w:noWrap/>
            <w:vAlign w:val="center"/>
            <w:hideMark/>
          </w:tcPr>
          <w:p w14:paraId="12B3721D" w14:textId="77777777" w:rsidR="00590A67" w:rsidRPr="00590A67" w:rsidRDefault="00590A67" w:rsidP="00590A67">
            <w:pPr>
              <w:rPr>
                <w:rFonts w:ascii="宋体" w:eastAsia="宋体" w:hAnsi="宋体" w:cs="宋体"/>
                <w:b/>
                <w:bCs/>
                <w:color w:val="000000"/>
              </w:rPr>
            </w:pPr>
            <w:r w:rsidRPr="00590A67">
              <w:rPr>
                <w:rFonts w:ascii="宋体" w:eastAsia="宋体" w:hAnsi="宋体" w:cs="宋体" w:hint="eastAsia"/>
                <w:b/>
                <w:bCs/>
                <w:color w:val="000000"/>
              </w:rPr>
              <w:t>业务名称</w:t>
            </w:r>
          </w:p>
        </w:tc>
        <w:tc>
          <w:tcPr>
            <w:tcW w:w="1771" w:type="pct"/>
            <w:tcBorders>
              <w:top w:val="single" w:sz="4" w:space="0" w:color="95B3D7"/>
              <w:left w:val="single" w:sz="4" w:space="0" w:color="95B3D7"/>
              <w:bottom w:val="single" w:sz="4" w:space="0" w:color="95B3D7"/>
              <w:right w:val="single" w:sz="4" w:space="0" w:color="95B3D7"/>
            </w:tcBorders>
            <w:shd w:val="clear" w:color="DCE6F1" w:fill="DCE6F1"/>
            <w:noWrap/>
            <w:vAlign w:val="center"/>
            <w:hideMark/>
          </w:tcPr>
          <w:p w14:paraId="092D847A" w14:textId="77777777" w:rsidR="00590A67" w:rsidRPr="00590A67" w:rsidRDefault="00590A67" w:rsidP="00590A67">
            <w:pPr>
              <w:rPr>
                <w:rFonts w:ascii="宋体" w:eastAsia="宋体" w:hAnsi="宋体" w:cs="宋体"/>
                <w:b/>
                <w:bCs/>
                <w:color w:val="000000"/>
              </w:rPr>
            </w:pPr>
            <w:r w:rsidRPr="00590A67">
              <w:rPr>
                <w:rFonts w:ascii="宋体" w:eastAsia="宋体" w:hAnsi="宋体" w:cs="宋体" w:hint="eastAsia"/>
                <w:b/>
                <w:bCs/>
                <w:color w:val="000000"/>
              </w:rPr>
              <w:t>业务类型</w:t>
            </w:r>
          </w:p>
        </w:tc>
        <w:tc>
          <w:tcPr>
            <w:tcW w:w="1484" w:type="pct"/>
            <w:tcBorders>
              <w:top w:val="single" w:sz="4" w:space="0" w:color="95B3D7"/>
              <w:left w:val="single" w:sz="4" w:space="0" w:color="95B3D7"/>
              <w:bottom w:val="single" w:sz="4" w:space="0" w:color="95B3D7"/>
              <w:right w:val="single" w:sz="4" w:space="0" w:color="95B3D7"/>
            </w:tcBorders>
            <w:shd w:val="clear" w:color="DCE6F1" w:fill="DCE6F1"/>
            <w:noWrap/>
            <w:vAlign w:val="center"/>
            <w:hideMark/>
          </w:tcPr>
          <w:p w14:paraId="324000CE" w14:textId="77777777" w:rsidR="00590A67" w:rsidRPr="00590A67" w:rsidRDefault="00590A67" w:rsidP="00590A67">
            <w:pPr>
              <w:rPr>
                <w:rFonts w:ascii="宋体" w:eastAsia="宋体" w:hAnsi="宋体" w:cs="宋体"/>
                <w:b/>
                <w:bCs/>
                <w:color w:val="000000"/>
              </w:rPr>
            </w:pPr>
            <w:r w:rsidRPr="00590A67">
              <w:rPr>
                <w:rFonts w:ascii="宋体" w:eastAsia="宋体" w:hAnsi="宋体" w:cs="宋体" w:hint="eastAsia"/>
                <w:b/>
                <w:bCs/>
                <w:color w:val="000000"/>
              </w:rPr>
              <w:t>ip地址和端口</w:t>
            </w:r>
          </w:p>
        </w:tc>
      </w:tr>
      <w:tr w:rsidR="00590A67" w:rsidRPr="00590A67" w14:paraId="51FC18A0" w14:textId="77777777" w:rsidTr="00590A67">
        <w:trPr>
          <w:trHeight w:val="285"/>
        </w:trPr>
        <w:tc>
          <w:tcPr>
            <w:tcW w:w="1746" w:type="pct"/>
            <w:tcBorders>
              <w:top w:val="single" w:sz="4" w:space="0" w:color="95B3D7"/>
              <w:left w:val="single" w:sz="4" w:space="0" w:color="95B3D7"/>
              <w:bottom w:val="single" w:sz="4" w:space="0" w:color="95B3D7"/>
              <w:right w:val="single" w:sz="4" w:space="0" w:color="95B3D7"/>
            </w:tcBorders>
            <w:shd w:val="clear" w:color="B8CCE4" w:fill="B8CCE4"/>
            <w:noWrap/>
            <w:vAlign w:val="center"/>
            <w:hideMark/>
          </w:tcPr>
          <w:p w14:paraId="2BB5553A" w14:textId="77777777" w:rsidR="00590A67" w:rsidRPr="00590A67" w:rsidRDefault="00590A67" w:rsidP="00590A67">
            <w:pPr>
              <w:rPr>
                <w:rFonts w:cs="宋体"/>
                <w:color w:val="000000"/>
              </w:rPr>
            </w:pPr>
            <w:r w:rsidRPr="00590A67">
              <w:rPr>
                <w:rFonts w:cs="宋体" w:hint="eastAsia"/>
                <w:color w:val="000000"/>
              </w:rPr>
              <w:t>VS_LB_APP_8080</w:t>
            </w:r>
          </w:p>
        </w:tc>
        <w:tc>
          <w:tcPr>
            <w:tcW w:w="1771" w:type="pct"/>
            <w:tcBorders>
              <w:top w:val="single" w:sz="4" w:space="0" w:color="95B3D7"/>
              <w:left w:val="single" w:sz="4" w:space="0" w:color="95B3D7"/>
              <w:bottom w:val="single" w:sz="4" w:space="0" w:color="95B3D7"/>
              <w:right w:val="single" w:sz="4" w:space="0" w:color="95B3D7"/>
            </w:tcBorders>
            <w:shd w:val="clear" w:color="B8CCE4" w:fill="B8CCE4"/>
            <w:noWrap/>
            <w:vAlign w:val="center"/>
            <w:hideMark/>
          </w:tcPr>
          <w:p w14:paraId="6693689C" w14:textId="77777777" w:rsidR="00590A67" w:rsidRPr="00590A67" w:rsidRDefault="00590A67" w:rsidP="00590A67">
            <w:pPr>
              <w:rPr>
                <w:rFonts w:ascii="宋体" w:eastAsia="宋体" w:hAnsi="宋体" w:cs="宋体"/>
                <w:color w:val="000000"/>
              </w:rPr>
            </w:pPr>
            <w:r w:rsidRPr="00590A67">
              <w:rPr>
                <w:rFonts w:ascii="宋体" w:eastAsia="宋体" w:hAnsi="宋体" w:cs="宋体" w:hint="eastAsia"/>
                <w:color w:val="000000"/>
              </w:rPr>
              <w:t>深圳数据中心业务入口VS</w:t>
            </w:r>
          </w:p>
        </w:tc>
        <w:tc>
          <w:tcPr>
            <w:tcW w:w="1484" w:type="pct"/>
            <w:tcBorders>
              <w:top w:val="single" w:sz="4" w:space="0" w:color="95B3D7"/>
              <w:left w:val="single" w:sz="4" w:space="0" w:color="95B3D7"/>
              <w:bottom w:val="single" w:sz="4" w:space="0" w:color="95B3D7"/>
              <w:right w:val="single" w:sz="4" w:space="0" w:color="95B3D7"/>
            </w:tcBorders>
            <w:shd w:val="clear" w:color="B8CCE4" w:fill="B8CCE4"/>
            <w:noWrap/>
            <w:vAlign w:val="center"/>
            <w:hideMark/>
          </w:tcPr>
          <w:p w14:paraId="40212102" w14:textId="77777777" w:rsidR="00590A67" w:rsidRPr="00590A67" w:rsidRDefault="00590A67" w:rsidP="00590A67">
            <w:pPr>
              <w:rPr>
                <w:rFonts w:cs="宋体"/>
                <w:color w:val="000000"/>
              </w:rPr>
            </w:pPr>
            <w:r w:rsidRPr="00590A67">
              <w:rPr>
                <w:rFonts w:cs="宋体" w:hint="eastAsia"/>
                <w:color w:val="000000"/>
              </w:rPr>
              <w:t>99.1.2.45：8080</w:t>
            </w:r>
          </w:p>
        </w:tc>
      </w:tr>
      <w:tr w:rsidR="00590A67" w:rsidRPr="00590A67" w14:paraId="0C61DB35" w14:textId="77777777" w:rsidTr="00590A67">
        <w:trPr>
          <w:trHeight w:val="285"/>
        </w:trPr>
        <w:tc>
          <w:tcPr>
            <w:tcW w:w="1746" w:type="pct"/>
            <w:tcBorders>
              <w:top w:val="single" w:sz="4" w:space="0" w:color="95B3D7"/>
              <w:left w:val="single" w:sz="4" w:space="0" w:color="95B3D7"/>
              <w:bottom w:val="single" w:sz="4" w:space="0" w:color="95B3D7"/>
              <w:right w:val="single" w:sz="4" w:space="0" w:color="95B3D7"/>
            </w:tcBorders>
            <w:shd w:val="clear" w:color="DCE6F1" w:fill="DCE6F1"/>
            <w:noWrap/>
            <w:vAlign w:val="center"/>
            <w:hideMark/>
          </w:tcPr>
          <w:p w14:paraId="4F49963B" w14:textId="77777777" w:rsidR="00590A67" w:rsidRPr="00590A67" w:rsidRDefault="00590A67" w:rsidP="00590A67">
            <w:pPr>
              <w:rPr>
                <w:rFonts w:cs="宋体"/>
                <w:color w:val="000000"/>
              </w:rPr>
            </w:pPr>
            <w:r w:rsidRPr="00590A67">
              <w:rPr>
                <w:rFonts w:cs="宋体" w:hint="eastAsia"/>
                <w:color w:val="000000"/>
              </w:rPr>
              <w:t>延迟探测VS</w:t>
            </w:r>
          </w:p>
        </w:tc>
        <w:tc>
          <w:tcPr>
            <w:tcW w:w="1771" w:type="pct"/>
            <w:tcBorders>
              <w:top w:val="single" w:sz="4" w:space="0" w:color="95B3D7"/>
              <w:left w:val="single" w:sz="4" w:space="0" w:color="95B3D7"/>
              <w:bottom w:val="single" w:sz="4" w:space="0" w:color="95B3D7"/>
              <w:right w:val="single" w:sz="4" w:space="0" w:color="95B3D7"/>
            </w:tcBorders>
            <w:shd w:val="clear" w:color="DCE6F1" w:fill="DCE6F1"/>
            <w:noWrap/>
            <w:vAlign w:val="center"/>
            <w:hideMark/>
          </w:tcPr>
          <w:p w14:paraId="551522AF" w14:textId="77777777" w:rsidR="00590A67" w:rsidRPr="00590A67" w:rsidRDefault="00590A67" w:rsidP="00590A67">
            <w:pPr>
              <w:rPr>
                <w:rFonts w:cs="宋体"/>
                <w:color w:val="000000"/>
              </w:rPr>
            </w:pPr>
            <w:r w:rsidRPr="00590A67">
              <w:rPr>
                <w:rFonts w:cs="宋体" w:hint="eastAsia"/>
                <w:color w:val="000000"/>
              </w:rPr>
              <w:t>深圳数据中心延迟探测VS</w:t>
            </w:r>
          </w:p>
        </w:tc>
        <w:tc>
          <w:tcPr>
            <w:tcW w:w="1484" w:type="pct"/>
            <w:tcBorders>
              <w:top w:val="single" w:sz="4" w:space="0" w:color="95B3D7"/>
              <w:left w:val="single" w:sz="4" w:space="0" w:color="95B3D7"/>
              <w:bottom w:val="single" w:sz="4" w:space="0" w:color="95B3D7"/>
              <w:right w:val="single" w:sz="4" w:space="0" w:color="95B3D7"/>
            </w:tcBorders>
            <w:shd w:val="clear" w:color="DCE6F1" w:fill="DCE6F1"/>
            <w:noWrap/>
            <w:vAlign w:val="center"/>
            <w:hideMark/>
          </w:tcPr>
          <w:p w14:paraId="26E077D5" w14:textId="77777777" w:rsidR="00590A67" w:rsidRPr="00590A67" w:rsidRDefault="00590A67" w:rsidP="00590A67">
            <w:pPr>
              <w:rPr>
                <w:rFonts w:cs="宋体"/>
                <w:color w:val="000000"/>
              </w:rPr>
            </w:pPr>
            <w:r w:rsidRPr="00590A67">
              <w:rPr>
                <w:rFonts w:cs="宋体" w:hint="eastAsia"/>
                <w:color w:val="000000"/>
              </w:rPr>
              <w:t>99.1.2.108：80</w:t>
            </w:r>
          </w:p>
        </w:tc>
      </w:tr>
      <w:tr w:rsidR="00590A67" w:rsidRPr="00590A67" w14:paraId="430D6C22" w14:textId="77777777" w:rsidTr="00590A67">
        <w:trPr>
          <w:trHeight w:val="285"/>
        </w:trPr>
        <w:tc>
          <w:tcPr>
            <w:tcW w:w="1746" w:type="pct"/>
            <w:tcBorders>
              <w:top w:val="single" w:sz="4" w:space="0" w:color="95B3D7"/>
              <w:left w:val="single" w:sz="4" w:space="0" w:color="95B3D7"/>
              <w:bottom w:val="single" w:sz="4" w:space="0" w:color="95B3D7"/>
              <w:right w:val="single" w:sz="4" w:space="0" w:color="95B3D7"/>
            </w:tcBorders>
            <w:shd w:val="clear" w:color="B8CCE4" w:fill="B8CCE4"/>
            <w:noWrap/>
            <w:vAlign w:val="center"/>
            <w:hideMark/>
          </w:tcPr>
          <w:p w14:paraId="212335E8" w14:textId="77777777" w:rsidR="00590A67" w:rsidRPr="00590A67" w:rsidRDefault="00590A67" w:rsidP="00590A67">
            <w:pPr>
              <w:rPr>
                <w:rFonts w:cs="宋体"/>
                <w:color w:val="000000"/>
              </w:rPr>
            </w:pPr>
            <w:r w:rsidRPr="00590A67">
              <w:rPr>
                <w:rFonts w:cs="宋体" w:hint="eastAsia"/>
                <w:color w:val="000000"/>
              </w:rPr>
              <w:t>深圳web</w:t>
            </w:r>
          </w:p>
        </w:tc>
        <w:tc>
          <w:tcPr>
            <w:tcW w:w="1771" w:type="pct"/>
            <w:tcBorders>
              <w:top w:val="single" w:sz="4" w:space="0" w:color="95B3D7"/>
              <w:left w:val="single" w:sz="4" w:space="0" w:color="95B3D7"/>
              <w:bottom w:val="single" w:sz="4" w:space="0" w:color="95B3D7"/>
              <w:right w:val="single" w:sz="4" w:space="0" w:color="95B3D7"/>
            </w:tcBorders>
            <w:shd w:val="clear" w:color="B8CCE4" w:fill="B8CCE4"/>
            <w:noWrap/>
            <w:vAlign w:val="center"/>
            <w:hideMark/>
          </w:tcPr>
          <w:p w14:paraId="5ED7BADA" w14:textId="77777777" w:rsidR="00590A67" w:rsidRPr="00590A67" w:rsidRDefault="00590A67" w:rsidP="00590A67">
            <w:pPr>
              <w:rPr>
                <w:rFonts w:ascii="宋体" w:eastAsia="宋体" w:hAnsi="宋体" w:cs="宋体"/>
                <w:color w:val="000000"/>
              </w:rPr>
            </w:pPr>
            <w:r w:rsidRPr="00590A67">
              <w:rPr>
                <w:rFonts w:ascii="宋体" w:eastAsia="宋体" w:hAnsi="宋体" w:cs="宋体" w:hint="eastAsia"/>
                <w:color w:val="000000"/>
              </w:rPr>
              <w:t>深圳数据中心app前端</w:t>
            </w:r>
          </w:p>
        </w:tc>
        <w:tc>
          <w:tcPr>
            <w:tcW w:w="1484" w:type="pct"/>
            <w:tcBorders>
              <w:top w:val="single" w:sz="4" w:space="0" w:color="95B3D7"/>
              <w:left w:val="single" w:sz="4" w:space="0" w:color="95B3D7"/>
              <w:bottom w:val="single" w:sz="4" w:space="0" w:color="95B3D7"/>
              <w:right w:val="single" w:sz="4" w:space="0" w:color="95B3D7"/>
            </w:tcBorders>
            <w:shd w:val="clear" w:color="B8CCE4" w:fill="B8CCE4"/>
            <w:noWrap/>
            <w:vAlign w:val="center"/>
            <w:hideMark/>
          </w:tcPr>
          <w:p w14:paraId="15283888" w14:textId="77777777" w:rsidR="00590A67" w:rsidRPr="00590A67" w:rsidRDefault="00590A67" w:rsidP="00590A67">
            <w:pPr>
              <w:rPr>
                <w:rFonts w:cs="宋体"/>
                <w:color w:val="000000"/>
              </w:rPr>
            </w:pPr>
            <w:r w:rsidRPr="00590A67">
              <w:rPr>
                <w:rFonts w:cs="宋体" w:hint="eastAsia"/>
                <w:color w:val="000000"/>
              </w:rPr>
              <w:t>99.12.232.123：8080</w:t>
            </w:r>
          </w:p>
        </w:tc>
      </w:tr>
      <w:tr w:rsidR="00590A67" w:rsidRPr="00590A67" w14:paraId="40139763" w14:textId="77777777" w:rsidTr="00590A67">
        <w:trPr>
          <w:trHeight w:val="285"/>
        </w:trPr>
        <w:tc>
          <w:tcPr>
            <w:tcW w:w="1746" w:type="pct"/>
            <w:tcBorders>
              <w:top w:val="single" w:sz="4" w:space="0" w:color="95B3D7"/>
              <w:left w:val="single" w:sz="4" w:space="0" w:color="95B3D7"/>
              <w:bottom w:val="single" w:sz="4" w:space="0" w:color="95B3D7"/>
              <w:right w:val="single" w:sz="4" w:space="0" w:color="95B3D7"/>
            </w:tcBorders>
            <w:shd w:val="clear" w:color="DCE6F1" w:fill="DCE6F1"/>
            <w:noWrap/>
            <w:vAlign w:val="center"/>
            <w:hideMark/>
          </w:tcPr>
          <w:p w14:paraId="74FA2D10" w14:textId="77777777" w:rsidR="00590A67" w:rsidRPr="00590A67" w:rsidRDefault="00590A67" w:rsidP="00590A67">
            <w:pPr>
              <w:rPr>
                <w:rFonts w:cs="宋体"/>
                <w:color w:val="000000"/>
              </w:rPr>
            </w:pPr>
            <w:r w:rsidRPr="00590A67">
              <w:rPr>
                <w:rFonts w:cs="宋体" w:hint="eastAsia"/>
                <w:color w:val="000000"/>
              </w:rPr>
              <w:lastRenderedPageBreak/>
              <w:t>深圳db</w:t>
            </w:r>
          </w:p>
        </w:tc>
        <w:tc>
          <w:tcPr>
            <w:tcW w:w="1771" w:type="pct"/>
            <w:tcBorders>
              <w:top w:val="single" w:sz="4" w:space="0" w:color="95B3D7"/>
              <w:left w:val="single" w:sz="4" w:space="0" w:color="95B3D7"/>
              <w:bottom w:val="single" w:sz="4" w:space="0" w:color="95B3D7"/>
              <w:right w:val="single" w:sz="4" w:space="0" w:color="95B3D7"/>
            </w:tcBorders>
            <w:shd w:val="clear" w:color="DCE6F1" w:fill="DCE6F1"/>
            <w:noWrap/>
            <w:vAlign w:val="center"/>
            <w:hideMark/>
          </w:tcPr>
          <w:p w14:paraId="3C9FC16A" w14:textId="77777777" w:rsidR="00590A67" w:rsidRPr="00590A67" w:rsidRDefault="00590A67" w:rsidP="00590A67">
            <w:pPr>
              <w:rPr>
                <w:rFonts w:ascii="宋体" w:eastAsia="宋体" w:hAnsi="宋体" w:cs="宋体"/>
                <w:color w:val="000000"/>
              </w:rPr>
            </w:pPr>
            <w:r w:rsidRPr="00590A67">
              <w:rPr>
                <w:rFonts w:ascii="宋体" w:eastAsia="宋体" w:hAnsi="宋体" w:cs="宋体" w:hint="eastAsia"/>
                <w:color w:val="000000"/>
              </w:rPr>
              <w:t>深圳数据中心db</w:t>
            </w:r>
          </w:p>
        </w:tc>
        <w:tc>
          <w:tcPr>
            <w:tcW w:w="1484" w:type="pct"/>
            <w:tcBorders>
              <w:top w:val="single" w:sz="4" w:space="0" w:color="95B3D7"/>
              <w:left w:val="single" w:sz="4" w:space="0" w:color="95B3D7"/>
              <w:bottom w:val="single" w:sz="4" w:space="0" w:color="95B3D7"/>
              <w:right w:val="single" w:sz="4" w:space="0" w:color="95B3D7"/>
            </w:tcBorders>
            <w:shd w:val="clear" w:color="DCE6F1" w:fill="DCE6F1"/>
            <w:noWrap/>
            <w:vAlign w:val="center"/>
            <w:hideMark/>
          </w:tcPr>
          <w:p w14:paraId="57CBCA0F" w14:textId="77777777" w:rsidR="00590A67" w:rsidRPr="00590A67" w:rsidRDefault="00590A67" w:rsidP="00590A67">
            <w:pPr>
              <w:rPr>
                <w:rFonts w:cs="宋体"/>
                <w:color w:val="000000"/>
              </w:rPr>
            </w:pPr>
            <w:r w:rsidRPr="00590A67">
              <w:rPr>
                <w:rFonts w:cs="宋体" w:hint="eastAsia"/>
                <w:color w:val="000000"/>
              </w:rPr>
              <w:t>99.3.232.129：3306</w:t>
            </w:r>
          </w:p>
        </w:tc>
      </w:tr>
      <w:tr w:rsidR="00590A67" w:rsidRPr="00590A67" w14:paraId="7AB2378F" w14:textId="77777777" w:rsidTr="00590A67">
        <w:trPr>
          <w:trHeight w:val="285"/>
        </w:trPr>
        <w:tc>
          <w:tcPr>
            <w:tcW w:w="1746" w:type="pct"/>
            <w:tcBorders>
              <w:top w:val="single" w:sz="4" w:space="0" w:color="95B3D7"/>
              <w:left w:val="single" w:sz="4" w:space="0" w:color="95B3D7"/>
              <w:bottom w:val="single" w:sz="4" w:space="0" w:color="95B3D7"/>
              <w:right w:val="single" w:sz="4" w:space="0" w:color="95B3D7"/>
            </w:tcBorders>
            <w:shd w:val="clear" w:color="B8CCE4" w:fill="B8CCE4"/>
            <w:noWrap/>
            <w:vAlign w:val="center"/>
            <w:hideMark/>
          </w:tcPr>
          <w:p w14:paraId="4AA3870F" w14:textId="77777777" w:rsidR="00590A67" w:rsidRPr="00590A67" w:rsidRDefault="00590A67" w:rsidP="00590A67">
            <w:pPr>
              <w:rPr>
                <w:rFonts w:cs="宋体"/>
                <w:color w:val="000000"/>
              </w:rPr>
            </w:pPr>
            <w:r w:rsidRPr="00590A67">
              <w:rPr>
                <w:rFonts w:ascii="宋体" w:eastAsia="宋体" w:hAnsi="宋体" w:cs="宋体" w:hint="eastAsia"/>
                <w:color w:val="000000"/>
              </w:rPr>
              <w:t>上海</w:t>
            </w:r>
            <w:r w:rsidRPr="00590A67">
              <w:rPr>
                <w:rFonts w:cs="宋体" w:hint="eastAsia"/>
                <w:color w:val="000000"/>
              </w:rPr>
              <w:t>web</w:t>
            </w:r>
          </w:p>
        </w:tc>
        <w:tc>
          <w:tcPr>
            <w:tcW w:w="1771" w:type="pct"/>
            <w:tcBorders>
              <w:top w:val="single" w:sz="4" w:space="0" w:color="95B3D7"/>
              <w:left w:val="single" w:sz="4" w:space="0" w:color="95B3D7"/>
              <w:bottom w:val="single" w:sz="4" w:space="0" w:color="95B3D7"/>
              <w:right w:val="single" w:sz="4" w:space="0" w:color="95B3D7"/>
            </w:tcBorders>
            <w:shd w:val="clear" w:color="B8CCE4" w:fill="B8CCE4"/>
            <w:noWrap/>
            <w:vAlign w:val="center"/>
            <w:hideMark/>
          </w:tcPr>
          <w:p w14:paraId="7E8118F8" w14:textId="77777777" w:rsidR="00590A67" w:rsidRPr="00590A67" w:rsidRDefault="00590A67" w:rsidP="00590A67">
            <w:pPr>
              <w:rPr>
                <w:rFonts w:ascii="宋体" w:eastAsia="宋体" w:hAnsi="宋体" w:cs="宋体"/>
                <w:color w:val="000000"/>
              </w:rPr>
            </w:pPr>
            <w:r w:rsidRPr="00590A67">
              <w:rPr>
                <w:rFonts w:ascii="宋体" w:eastAsia="宋体" w:hAnsi="宋体" w:cs="宋体" w:hint="eastAsia"/>
                <w:color w:val="000000"/>
              </w:rPr>
              <w:t>上海数据中心app前端</w:t>
            </w:r>
          </w:p>
        </w:tc>
        <w:tc>
          <w:tcPr>
            <w:tcW w:w="1484" w:type="pct"/>
            <w:tcBorders>
              <w:top w:val="single" w:sz="4" w:space="0" w:color="95B3D7"/>
              <w:left w:val="single" w:sz="4" w:space="0" w:color="95B3D7"/>
              <w:bottom w:val="single" w:sz="4" w:space="0" w:color="95B3D7"/>
              <w:right w:val="single" w:sz="4" w:space="0" w:color="95B3D7"/>
            </w:tcBorders>
            <w:shd w:val="clear" w:color="B8CCE4" w:fill="B8CCE4"/>
            <w:noWrap/>
            <w:vAlign w:val="center"/>
            <w:hideMark/>
          </w:tcPr>
          <w:p w14:paraId="39A7F015" w14:textId="77777777" w:rsidR="00590A67" w:rsidRPr="00590A67" w:rsidRDefault="00590A67" w:rsidP="00590A67">
            <w:pPr>
              <w:rPr>
                <w:rFonts w:cs="宋体"/>
                <w:color w:val="000000"/>
              </w:rPr>
            </w:pPr>
            <w:r w:rsidRPr="00590A67">
              <w:rPr>
                <w:rFonts w:cs="宋体" w:hint="eastAsia"/>
                <w:color w:val="000000"/>
              </w:rPr>
              <w:t>99.3.0.207：8080</w:t>
            </w:r>
          </w:p>
        </w:tc>
      </w:tr>
      <w:tr w:rsidR="00590A67" w:rsidRPr="00590A67" w14:paraId="33C13385" w14:textId="77777777" w:rsidTr="00590A67">
        <w:trPr>
          <w:trHeight w:val="285"/>
        </w:trPr>
        <w:tc>
          <w:tcPr>
            <w:tcW w:w="1746" w:type="pct"/>
            <w:tcBorders>
              <w:top w:val="single" w:sz="4" w:space="0" w:color="95B3D7"/>
              <w:left w:val="single" w:sz="4" w:space="0" w:color="95B3D7"/>
              <w:bottom w:val="single" w:sz="4" w:space="0" w:color="95B3D7"/>
              <w:right w:val="single" w:sz="4" w:space="0" w:color="95B3D7"/>
            </w:tcBorders>
            <w:shd w:val="clear" w:color="DCE6F1" w:fill="DCE6F1"/>
            <w:noWrap/>
            <w:vAlign w:val="center"/>
            <w:hideMark/>
          </w:tcPr>
          <w:p w14:paraId="220A524D" w14:textId="77777777" w:rsidR="00590A67" w:rsidRPr="00590A67" w:rsidRDefault="00590A67" w:rsidP="00590A67">
            <w:pPr>
              <w:rPr>
                <w:rFonts w:cs="宋体"/>
                <w:color w:val="000000"/>
              </w:rPr>
            </w:pPr>
            <w:r w:rsidRPr="00590A67">
              <w:rPr>
                <w:rFonts w:ascii="宋体" w:eastAsia="宋体" w:hAnsi="宋体" w:cs="宋体" w:hint="eastAsia"/>
                <w:color w:val="000000"/>
              </w:rPr>
              <w:t>上海</w:t>
            </w:r>
            <w:r w:rsidRPr="00590A67">
              <w:rPr>
                <w:rFonts w:cs="宋体" w:hint="eastAsia"/>
                <w:color w:val="000000"/>
              </w:rPr>
              <w:t>db</w:t>
            </w:r>
          </w:p>
        </w:tc>
        <w:tc>
          <w:tcPr>
            <w:tcW w:w="1771" w:type="pct"/>
            <w:tcBorders>
              <w:top w:val="single" w:sz="4" w:space="0" w:color="95B3D7"/>
              <w:left w:val="single" w:sz="4" w:space="0" w:color="95B3D7"/>
              <w:bottom w:val="single" w:sz="4" w:space="0" w:color="95B3D7"/>
              <w:right w:val="single" w:sz="4" w:space="0" w:color="95B3D7"/>
            </w:tcBorders>
            <w:shd w:val="clear" w:color="DCE6F1" w:fill="DCE6F1"/>
            <w:noWrap/>
            <w:vAlign w:val="center"/>
            <w:hideMark/>
          </w:tcPr>
          <w:p w14:paraId="0104164A" w14:textId="77777777" w:rsidR="00590A67" w:rsidRPr="00590A67" w:rsidRDefault="00590A67" w:rsidP="00590A67">
            <w:pPr>
              <w:rPr>
                <w:rFonts w:ascii="宋体" w:eastAsia="宋体" w:hAnsi="宋体" w:cs="宋体"/>
                <w:color w:val="000000"/>
              </w:rPr>
            </w:pPr>
            <w:r w:rsidRPr="00590A67">
              <w:rPr>
                <w:rFonts w:ascii="宋体" w:eastAsia="宋体" w:hAnsi="宋体" w:cs="宋体" w:hint="eastAsia"/>
                <w:color w:val="000000"/>
              </w:rPr>
              <w:t>上海数据中心db</w:t>
            </w:r>
          </w:p>
        </w:tc>
        <w:tc>
          <w:tcPr>
            <w:tcW w:w="1484" w:type="pct"/>
            <w:tcBorders>
              <w:top w:val="single" w:sz="4" w:space="0" w:color="95B3D7"/>
              <w:left w:val="single" w:sz="4" w:space="0" w:color="95B3D7"/>
              <w:bottom w:val="single" w:sz="4" w:space="0" w:color="95B3D7"/>
              <w:right w:val="single" w:sz="4" w:space="0" w:color="95B3D7"/>
            </w:tcBorders>
            <w:shd w:val="clear" w:color="DCE6F1" w:fill="DCE6F1"/>
            <w:noWrap/>
            <w:vAlign w:val="center"/>
            <w:hideMark/>
          </w:tcPr>
          <w:p w14:paraId="14D7BED8" w14:textId="77777777" w:rsidR="00590A67" w:rsidRPr="00590A67" w:rsidRDefault="00590A67" w:rsidP="00590A67">
            <w:pPr>
              <w:rPr>
                <w:rFonts w:cs="宋体"/>
                <w:color w:val="000000"/>
              </w:rPr>
            </w:pPr>
            <w:r w:rsidRPr="00590A67">
              <w:rPr>
                <w:rFonts w:cs="宋体" w:hint="eastAsia"/>
                <w:color w:val="000000"/>
              </w:rPr>
              <w:t>99.3.0.135：3306</w:t>
            </w:r>
          </w:p>
        </w:tc>
      </w:tr>
    </w:tbl>
    <w:p w14:paraId="6C124E1E" w14:textId="77777777" w:rsidR="00993106" w:rsidRDefault="00993106" w:rsidP="00993106"/>
    <w:p w14:paraId="154BD674" w14:textId="2DA2EEEF" w:rsidR="00993106" w:rsidRDefault="00993106" w:rsidP="00993106">
      <w:pPr>
        <w:jc w:val="center"/>
      </w:pPr>
    </w:p>
    <w:p w14:paraId="196ED5DE" w14:textId="1E74A80C" w:rsidR="00993106" w:rsidRDefault="00993106" w:rsidP="00993106">
      <w:pPr>
        <w:pStyle w:val="Heading2"/>
      </w:pPr>
      <w:bookmarkStart w:id="14" w:name="_Toc331758605"/>
      <w:bookmarkStart w:id="15" w:name="_Toc331791651"/>
      <w:r w:rsidRPr="00993106">
        <w:rPr>
          <w:rFonts w:hint="eastAsia"/>
        </w:rPr>
        <w:t>测试过程</w:t>
      </w:r>
      <w:bookmarkEnd w:id="14"/>
      <w:bookmarkEnd w:id="15"/>
    </w:p>
    <w:p w14:paraId="62DE16ED" w14:textId="1FC44500" w:rsidR="005E2F39" w:rsidRDefault="005E2F39" w:rsidP="005E2F39">
      <w:pPr>
        <w:pStyle w:val="Heading3"/>
      </w:pPr>
      <w:r>
        <w:rPr>
          <w:rFonts w:hint="eastAsia"/>
        </w:rPr>
        <w:t>基础网络架构和延迟分析</w:t>
      </w:r>
    </w:p>
    <w:tbl>
      <w:tblPr>
        <w:tblStyle w:val="TableGrid"/>
        <w:tblW w:w="0" w:type="auto"/>
        <w:tblLook w:val="04A0" w:firstRow="1" w:lastRow="0" w:firstColumn="1" w:lastColumn="0" w:noHBand="0" w:noVBand="1"/>
      </w:tblPr>
      <w:tblGrid>
        <w:gridCol w:w="4816"/>
        <w:gridCol w:w="4760"/>
      </w:tblGrid>
      <w:tr w:rsidR="008E46D6" w14:paraId="40C42E0C" w14:textId="77777777" w:rsidTr="008E46D6">
        <w:tc>
          <w:tcPr>
            <w:tcW w:w="9576" w:type="dxa"/>
            <w:gridSpan w:val="2"/>
          </w:tcPr>
          <w:p w14:paraId="1E8A7556" w14:textId="58B323E5" w:rsidR="008E46D6" w:rsidRDefault="008E46D6" w:rsidP="005E2F39">
            <w:r>
              <w:rPr>
                <w:rFonts w:hint="eastAsia"/>
              </w:rPr>
              <w:t>测试项目：基础环境下的网络架构以及延迟情况</w:t>
            </w:r>
          </w:p>
        </w:tc>
      </w:tr>
      <w:tr w:rsidR="008E46D6" w14:paraId="1D8D47C3" w14:textId="77777777" w:rsidTr="008E46D6">
        <w:tc>
          <w:tcPr>
            <w:tcW w:w="9576" w:type="dxa"/>
            <w:gridSpan w:val="2"/>
          </w:tcPr>
          <w:p w14:paraId="412758FA" w14:textId="434E2B04" w:rsidR="008E46D6" w:rsidRPr="008E46D6" w:rsidRDefault="008E46D6" w:rsidP="005E2F39">
            <w:r>
              <w:rPr>
                <w:rFonts w:hint="eastAsia"/>
              </w:rPr>
              <w:t>测试目的：分析正常情况下数据库未切换，APP前端位于深圳，DB位于深圳的正常延迟情况分析</w:t>
            </w:r>
          </w:p>
        </w:tc>
      </w:tr>
      <w:tr w:rsidR="008E46D6" w14:paraId="303167E1" w14:textId="77777777" w:rsidTr="008E46D6">
        <w:tc>
          <w:tcPr>
            <w:tcW w:w="9576" w:type="dxa"/>
            <w:gridSpan w:val="2"/>
          </w:tcPr>
          <w:p w14:paraId="5006CE9E" w14:textId="66257905" w:rsidR="008E46D6" w:rsidRPr="008E46D6" w:rsidRDefault="008E46D6" w:rsidP="005E2F39">
            <w:r>
              <w:rPr>
                <w:rFonts w:hint="eastAsia"/>
              </w:rPr>
              <w:t>预测结果：正常状态下配置，深圳APP和上海APP都会处理不同比率的流量，数据库在深圳的情况下比率为F5配置中所示4:1，即大部分流量由深圳APP处理，访问效果较好，上海只处理小部分流量，确认APP端可用。</w:t>
            </w:r>
          </w:p>
        </w:tc>
      </w:tr>
      <w:tr w:rsidR="008E46D6" w14:paraId="0AFE873F" w14:textId="77777777" w:rsidTr="008E46D6">
        <w:tc>
          <w:tcPr>
            <w:tcW w:w="9576" w:type="dxa"/>
            <w:gridSpan w:val="2"/>
          </w:tcPr>
          <w:p w14:paraId="29EE2196" w14:textId="77777777" w:rsidR="005D254C" w:rsidRDefault="005D254C" w:rsidP="005D254C">
            <w:r>
              <w:rPr>
                <w:rFonts w:hint="eastAsia"/>
              </w:rPr>
              <w:t>（1）通过流量测试工具loadrunner对BIG-IP业务VS进行流量测试。</w:t>
            </w:r>
          </w:p>
          <w:p w14:paraId="2F8B5142" w14:textId="77777777" w:rsidR="005D254C" w:rsidRDefault="005D254C" w:rsidP="005D254C">
            <w:r>
              <w:rPr>
                <w:rFonts w:hint="eastAsia"/>
                <w:noProof/>
              </w:rPr>
              <w:drawing>
                <wp:inline distT="0" distB="0" distL="0" distR="0" wp14:anchorId="32C49F34" wp14:editId="3C1C6868">
                  <wp:extent cx="5274310" cy="911860"/>
                  <wp:effectExtent l="0" t="0" r="2540" b="254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6-07-26_155532.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74310" cy="911860"/>
                          </a:xfrm>
                          <a:prstGeom prst="rect">
                            <a:avLst/>
                          </a:prstGeom>
                        </pic:spPr>
                      </pic:pic>
                    </a:graphicData>
                  </a:graphic>
                </wp:inline>
              </w:drawing>
            </w:r>
          </w:p>
          <w:p w14:paraId="0EB91BAF" w14:textId="77777777" w:rsidR="005D254C" w:rsidRDefault="005D254C" w:rsidP="005D254C">
            <w:r>
              <w:rPr>
                <w:rFonts w:hint="eastAsia"/>
              </w:rPr>
              <w:t>（2）BIG-IP会将APP层pool member的延迟数据（每秒钟延迟）记录在BIGIP系统的内存中，系统中部署自动化脚本</w:t>
            </w:r>
          </w:p>
          <w:p w14:paraId="6E67BFB8" w14:textId="77777777" w:rsidR="005D254C" w:rsidRDefault="005D254C" w:rsidP="005D254C">
            <w:r w:rsidRPr="009E009C">
              <w:t>*/3 * * * * python /var/tmp/latency/LatencyLongTermSave.py &gt;&gt; /var/tmp/err_save.log 2&gt;&amp;1</w:t>
            </w:r>
          </w:p>
          <w:p w14:paraId="1D32EA0F" w14:textId="77777777" w:rsidR="005D254C" w:rsidRDefault="005D254C" w:rsidP="005D254C">
            <w:r>
              <w:rPr>
                <w:rFonts w:hint="eastAsia"/>
              </w:rPr>
              <w:t>将延迟数据以大数据形式记录在/dev/shm内存目录下。</w:t>
            </w:r>
          </w:p>
          <w:p w14:paraId="454A10CC" w14:textId="77777777" w:rsidR="005D254C" w:rsidRDefault="005D254C" w:rsidP="005D254C">
            <w:r>
              <w:rPr>
                <w:noProof/>
              </w:rPr>
              <w:lastRenderedPageBreak/>
              <w:drawing>
                <wp:inline distT="0" distB="0" distL="0" distR="0" wp14:anchorId="28DE2171" wp14:editId="6CB5C6B6">
                  <wp:extent cx="5274310" cy="1560830"/>
                  <wp:effectExtent l="0" t="0" r="2540" b="127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6-07-26_155344.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74310" cy="1560830"/>
                          </a:xfrm>
                          <a:prstGeom prst="rect">
                            <a:avLst/>
                          </a:prstGeom>
                        </pic:spPr>
                      </pic:pic>
                    </a:graphicData>
                  </a:graphic>
                </wp:inline>
              </w:drawing>
            </w:r>
          </w:p>
          <w:p w14:paraId="457349A9" w14:textId="77777777" w:rsidR="005D254C" w:rsidRDefault="005D254C" w:rsidP="005D254C">
            <w:r>
              <w:rPr>
                <w:rFonts w:hint="eastAsia"/>
              </w:rPr>
              <w:t>通过该探测脚本，BIG-IP获取并计算了所有APP前端的延迟情况，保存在</w:t>
            </w:r>
          </w:p>
          <w:p w14:paraId="72DDB348" w14:textId="77777777" w:rsidR="005D254C" w:rsidRDefault="005D254C" w:rsidP="005D254C">
            <w:r>
              <w:rPr>
                <w:rFonts w:hint="eastAsia"/>
              </w:rPr>
              <w:t>/var/tmp/latency目录下的二进制文件：</w:t>
            </w:r>
          </w:p>
          <w:p w14:paraId="3E33B7A9" w14:textId="77777777" w:rsidR="005D254C" w:rsidRDefault="005D254C" w:rsidP="005D254C">
            <w:r w:rsidRPr="00ED0E6F">
              <w:t>Calc_Common_PL_LB_APP_8080_99.3.0.207_8080</w:t>
            </w:r>
          </w:p>
          <w:p w14:paraId="61199473" w14:textId="77777777" w:rsidR="005D254C" w:rsidRDefault="005D254C" w:rsidP="005D254C">
            <w:r w:rsidRPr="00ED0E6F">
              <w:t>Calc_Common_PL_LB_APP_8080_99.12.232.123_8080</w:t>
            </w:r>
          </w:p>
          <w:p w14:paraId="2D60F99D" w14:textId="77777777" w:rsidR="005D254C" w:rsidRDefault="005D254C" w:rsidP="005D254C">
            <w:r>
              <w:rPr>
                <w:rFonts w:hint="eastAsia"/>
              </w:rPr>
              <w:t>其中</w:t>
            </w:r>
            <w:r w:rsidRPr="00ED0E6F">
              <w:t>Calc_Common_PL_LB_APP_8080_99.12.232.123_8080</w:t>
            </w:r>
            <w:r>
              <w:rPr>
                <w:rFonts w:hint="eastAsia"/>
              </w:rPr>
              <w:t>记录了深圳APP前端完成交易所需要用到的各个连接需要用到的延迟的概况。</w:t>
            </w:r>
          </w:p>
          <w:p w14:paraId="7C54BCD8" w14:textId="77777777" w:rsidR="005D254C" w:rsidRDefault="005D254C" w:rsidP="005D254C">
            <w:r>
              <w:rPr>
                <w:rFonts w:hint="eastAsia"/>
              </w:rPr>
              <w:t>如图：</w:t>
            </w:r>
          </w:p>
          <w:p w14:paraId="59DDAF3E" w14:textId="77777777" w:rsidR="005D254C" w:rsidRPr="00ED0E6F" w:rsidRDefault="005D254C" w:rsidP="005D254C">
            <w:pPr>
              <w:jc w:val="center"/>
            </w:pPr>
            <w:r>
              <w:object w:dxaOrig="26278" w:dyaOrig="15325" w14:anchorId="158E2B27">
                <v:shape id="_x0000_i1026" type="#_x0000_t75" style="width:415pt;height:242pt" o:ole="">
                  <v:imagedata r:id="rId21" o:title=""/>
                </v:shape>
                <o:OLEObject Type="Embed" ProgID="Visio.Drawing.11" ShapeID="_x0000_i1026" DrawAspect="Content" ObjectID="_1547818372" r:id="rId22"/>
              </w:object>
            </w:r>
          </w:p>
          <w:p w14:paraId="2898B245" w14:textId="77777777" w:rsidR="005D254C" w:rsidRDefault="005D254C" w:rsidP="005D254C"/>
          <w:p w14:paraId="04FBC541" w14:textId="77777777" w:rsidR="005D254C" w:rsidRDefault="005D254C" w:rsidP="005D254C">
            <w:r w:rsidRPr="00ED0E6F">
              <w:t>Calc_Common_PL_LB_APP_8080_99.12.232.123_8080</w:t>
            </w:r>
            <w:r>
              <w:rPr>
                <w:rFonts w:hint="eastAsia"/>
              </w:rPr>
              <w:t>记录了上海APP前端完成交易所需要用到的各个连接需要用到的延迟的概况。</w:t>
            </w:r>
          </w:p>
          <w:p w14:paraId="49CB0D54" w14:textId="77777777" w:rsidR="005D254C" w:rsidRDefault="005D254C" w:rsidP="005D254C">
            <w:r>
              <w:rPr>
                <w:rFonts w:hint="eastAsia"/>
              </w:rPr>
              <w:t>如图：</w:t>
            </w:r>
          </w:p>
          <w:p w14:paraId="0DCB2AA2" w14:textId="77777777" w:rsidR="005D254C" w:rsidRPr="00ED0E6F" w:rsidRDefault="005D254C" w:rsidP="005D254C">
            <w:pPr>
              <w:jc w:val="center"/>
            </w:pPr>
            <w:r>
              <w:object w:dxaOrig="26278" w:dyaOrig="15325" w14:anchorId="0A1A319E">
                <v:shape id="_x0000_i1027" type="#_x0000_t75" style="width:415pt;height:242pt" o:ole="">
                  <v:imagedata r:id="rId23" o:title=""/>
                </v:shape>
                <o:OLEObject Type="Embed" ProgID="Visio.Drawing.11" ShapeID="_x0000_i1027" DrawAspect="Content" ObjectID="_1547818373" r:id="rId24"/>
              </w:object>
            </w:r>
          </w:p>
          <w:p w14:paraId="462F3788" w14:textId="77777777" w:rsidR="005D254C" w:rsidRDefault="005D254C" w:rsidP="005D254C"/>
          <w:p w14:paraId="1C723C78" w14:textId="77777777" w:rsidR="005D254C" w:rsidRDefault="005D254C" w:rsidP="005D254C">
            <w:r>
              <w:rPr>
                <w:rFonts w:hint="eastAsia"/>
              </w:rPr>
              <w:t xml:space="preserve">（3）根据获取到的大量数据计算各个pool </w:t>
            </w:r>
            <w:r>
              <w:t>member</w:t>
            </w:r>
            <w:r>
              <w:rPr>
                <w:rFonts w:hint="eastAsia"/>
              </w:rPr>
              <w:t>在正常状态下（app在深圳，db在深圳）的延迟数据，包括各个时间段内延迟的变化状态，变化量的多少。</w:t>
            </w:r>
          </w:p>
          <w:p w14:paraId="658675D3" w14:textId="77777777" w:rsidR="005D254C" w:rsidRDefault="005D254C" w:rsidP="005D254C">
            <w:r w:rsidRPr="00252503">
              <w:t>python /var/tmp/latency/CalcLatency.py</w:t>
            </w:r>
          </w:p>
          <w:p w14:paraId="7262FC43" w14:textId="77777777" w:rsidR="005D254C" w:rsidRDefault="005D254C" w:rsidP="005D254C">
            <w:r>
              <w:rPr>
                <w:rFonts w:hint="eastAsia"/>
              </w:rPr>
              <w:t>显示数据如下：</w:t>
            </w:r>
          </w:p>
          <w:tbl>
            <w:tblPr>
              <w:tblW w:w="5000" w:type="pct"/>
              <w:tblLook w:val="04A0" w:firstRow="1" w:lastRow="0" w:firstColumn="1" w:lastColumn="0" w:noHBand="0" w:noVBand="1"/>
            </w:tblPr>
            <w:tblGrid>
              <w:gridCol w:w="9350"/>
            </w:tblGrid>
            <w:tr w:rsidR="005D254C" w:rsidRPr="00EF52B1" w14:paraId="42EBC4D5"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5A7483A9" w14:textId="77777777" w:rsidR="005D254C" w:rsidRPr="00EF52B1" w:rsidRDefault="005D254C" w:rsidP="0063218D">
                  <w:pPr>
                    <w:rPr>
                      <w:rFonts w:ascii="宋体" w:eastAsia="宋体" w:hAnsi="宋体" w:cs="宋体"/>
                      <w:color w:val="000000"/>
                    </w:rPr>
                  </w:pPr>
                  <w:r w:rsidRPr="00EF52B1">
                    <w:rPr>
                      <w:rFonts w:ascii="宋体" w:eastAsia="宋体" w:hAnsi="宋体" w:cs="宋体" w:hint="eastAsia"/>
                      <w:color w:val="000000"/>
                    </w:rPr>
                    <w:t>2016-07-27 10:48:53,967 INFO 30513 99.3.0.207:8080 checking member 99.3.0.207:8080</w:t>
                  </w:r>
                </w:p>
              </w:tc>
            </w:tr>
            <w:tr w:rsidR="005D254C" w:rsidRPr="00EF52B1" w14:paraId="77C93B1B"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9EB026F" w14:textId="77777777" w:rsidR="005D254C" w:rsidRPr="00EF52B1" w:rsidRDefault="005D254C" w:rsidP="0063218D">
                  <w:pPr>
                    <w:rPr>
                      <w:rFonts w:ascii="宋体" w:eastAsia="宋体" w:hAnsi="宋体" w:cs="宋体"/>
                      <w:color w:val="000000"/>
                    </w:rPr>
                  </w:pPr>
                  <w:r w:rsidRPr="00EF52B1">
                    <w:rPr>
                      <w:rFonts w:ascii="宋体" w:eastAsia="宋体" w:hAnsi="宋体" w:cs="宋体" w:hint="eastAsia"/>
                      <w:color w:val="000000"/>
                    </w:rPr>
                    <w:t>2016-07-27 10:48:53,968 INFO 30514 99.12.232.123:8080 checking member 99.12.232.123:8080</w:t>
                  </w:r>
                </w:p>
              </w:tc>
            </w:tr>
            <w:tr w:rsidR="005D254C" w:rsidRPr="00EF52B1" w14:paraId="194A62A3"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7DED7264" w14:textId="77777777" w:rsidR="005D254C" w:rsidRPr="00EF52B1" w:rsidRDefault="005D254C" w:rsidP="0063218D">
                  <w:pPr>
                    <w:rPr>
                      <w:rFonts w:ascii="宋体" w:eastAsia="宋体" w:hAnsi="宋体" w:cs="宋体"/>
                      <w:color w:val="000000"/>
                    </w:rPr>
                  </w:pPr>
                  <w:r w:rsidRPr="00EF52B1">
                    <w:rPr>
                      <w:rFonts w:ascii="宋体" w:eastAsia="宋体" w:hAnsi="宋体" w:cs="宋体" w:hint="eastAsia"/>
                      <w:color w:val="000000"/>
                    </w:rPr>
                    <w:t>2016-07-27 10:48:54,088 INFO 30514 99.12.232.123:8080 MonitorVsIp :99.1.2.108 PoolName: /Common/PL_LB_APP_8080</w:t>
                  </w:r>
                </w:p>
              </w:tc>
            </w:tr>
            <w:tr w:rsidR="005D254C" w:rsidRPr="00EF52B1" w14:paraId="601ED336"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5B6C7E1" w14:textId="77777777" w:rsidR="005D254C" w:rsidRPr="00EF52B1" w:rsidRDefault="005D254C" w:rsidP="0063218D">
                  <w:pPr>
                    <w:rPr>
                      <w:rFonts w:ascii="宋体" w:eastAsia="宋体" w:hAnsi="宋体" w:cs="宋体"/>
                      <w:color w:val="000000"/>
                    </w:rPr>
                  </w:pPr>
                  <w:r w:rsidRPr="00EF52B1">
                    <w:rPr>
                      <w:rFonts w:ascii="宋体" w:eastAsia="宋体" w:hAnsi="宋体" w:cs="宋体" w:hint="eastAsia"/>
                      <w:color w:val="000000"/>
                    </w:rPr>
                    <w:t>2016-07-27 10:48:54,089 INFO 30514 99.12.232.123:8080 get Pool: /Common/PL_LB_APP_8080 latency record 2</w:t>
                  </w:r>
                </w:p>
              </w:tc>
            </w:tr>
            <w:tr w:rsidR="005D254C" w:rsidRPr="00EF52B1" w14:paraId="34F34CBF"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19999B9B" w14:textId="77777777" w:rsidR="005D254C" w:rsidRPr="00EF52B1" w:rsidRDefault="005D254C" w:rsidP="0063218D">
                  <w:pPr>
                    <w:rPr>
                      <w:rFonts w:ascii="宋体" w:eastAsia="宋体" w:hAnsi="宋体" w:cs="宋体"/>
                      <w:color w:val="000000"/>
                    </w:rPr>
                  </w:pPr>
                  <w:r w:rsidRPr="00EF52B1">
                    <w:rPr>
                      <w:rFonts w:ascii="宋体" w:eastAsia="宋体" w:hAnsi="宋体" w:cs="宋体" w:hint="eastAsia"/>
                      <w:color w:val="000000"/>
                    </w:rPr>
                    <w:t>2016-07-27 10:48:54,561 INFO 30514 99.12.232.123:8080 static stddev:11.3727617685</w:t>
                  </w:r>
                </w:p>
              </w:tc>
            </w:tr>
            <w:tr w:rsidR="005D254C" w:rsidRPr="00EF52B1" w14:paraId="043CC668"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4D40124" w14:textId="77777777" w:rsidR="005D254C" w:rsidRPr="00EF52B1" w:rsidRDefault="005D254C" w:rsidP="0063218D">
                  <w:pPr>
                    <w:rPr>
                      <w:rFonts w:ascii="宋体" w:eastAsia="宋体" w:hAnsi="宋体" w:cs="宋体"/>
                      <w:color w:val="000000"/>
                    </w:rPr>
                  </w:pPr>
                  <w:r w:rsidRPr="00EF52B1">
                    <w:rPr>
                      <w:rFonts w:ascii="宋体" w:eastAsia="宋体" w:hAnsi="宋体" w:cs="宋体" w:hint="eastAsia"/>
                      <w:color w:val="000000"/>
                    </w:rPr>
                    <w:t>2016-07-27 10:48:54,561 INFO 30514 99.12.232.123:8080 static avg:63.4631691417</w:t>
                  </w:r>
                </w:p>
              </w:tc>
            </w:tr>
            <w:tr w:rsidR="005D254C" w:rsidRPr="00EF52B1" w14:paraId="11D0FF65"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2A942EB8" w14:textId="77777777" w:rsidR="005D254C" w:rsidRPr="00EF52B1" w:rsidRDefault="005D254C" w:rsidP="0063218D">
                  <w:pPr>
                    <w:rPr>
                      <w:rFonts w:ascii="宋体" w:eastAsia="宋体" w:hAnsi="宋体" w:cs="宋体"/>
                      <w:color w:val="000000"/>
                    </w:rPr>
                  </w:pPr>
                  <w:r w:rsidRPr="00EF52B1">
                    <w:rPr>
                      <w:rFonts w:ascii="宋体" w:eastAsia="宋体" w:hAnsi="宋体" w:cs="宋体" w:hint="eastAsia"/>
                      <w:color w:val="000000"/>
                    </w:rPr>
                    <w:t>2016-07-27 10:48:54,561 INFO 30514 99.12.232.123:8080 current avg:64</w:t>
                  </w:r>
                </w:p>
              </w:tc>
            </w:tr>
            <w:tr w:rsidR="005D254C" w:rsidRPr="00EF52B1" w14:paraId="21A828C7"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9E28229" w14:textId="77777777" w:rsidR="005D254C" w:rsidRPr="00EF52B1" w:rsidRDefault="005D254C" w:rsidP="0063218D">
                  <w:pPr>
                    <w:rPr>
                      <w:rFonts w:ascii="宋体" w:eastAsia="宋体" w:hAnsi="宋体" w:cs="宋体"/>
                      <w:color w:val="000000"/>
                    </w:rPr>
                  </w:pPr>
                  <w:r w:rsidRPr="00EF52B1">
                    <w:rPr>
                      <w:rFonts w:ascii="宋体" w:eastAsia="宋体" w:hAnsi="宋体" w:cs="宋体" w:hint="eastAsia"/>
                      <w:color w:val="000000"/>
                    </w:rPr>
                    <w:t>2016-07-27 10:48:54,561 INFO 30514 99.12.232.123:8080 sigma:[0.04720320967374033, 1]</w:t>
                  </w:r>
                </w:p>
              </w:tc>
            </w:tr>
            <w:tr w:rsidR="005D254C" w:rsidRPr="00EF52B1" w14:paraId="3479C9C6"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4B311184" w14:textId="77777777" w:rsidR="005D254C" w:rsidRPr="00EF52B1" w:rsidRDefault="005D254C" w:rsidP="0063218D">
                  <w:pPr>
                    <w:rPr>
                      <w:rFonts w:ascii="宋体" w:eastAsia="宋体" w:hAnsi="宋体" w:cs="宋体"/>
                      <w:color w:val="000000"/>
                    </w:rPr>
                  </w:pPr>
                  <w:r w:rsidRPr="00EF52B1">
                    <w:rPr>
                      <w:rFonts w:ascii="宋体" w:eastAsia="宋体" w:hAnsi="宋体" w:cs="宋体" w:hint="eastAsia"/>
                      <w:color w:val="000000"/>
                    </w:rPr>
                    <w:t>2016-07-27 10:48:54,562 INFO 30514 99.12.232.123:8080  member 99.12.232.123:8080 in enable state</w:t>
                  </w:r>
                </w:p>
              </w:tc>
            </w:tr>
            <w:tr w:rsidR="005D254C" w:rsidRPr="00EF52B1" w14:paraId="5B2B1296"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F3E7C15" w14:textId="77777777" w:rsidR="005D254C" w:rsidRPr="00EF52B1" w:rsidRDefault="005D254C" w:rsidP="0063218D">
                  <w:pPr>
                    <w:rPr>
                      <w:rFonts w:ascii="宋体" w:eastAsia="宋体" w:hAnsi="宋体" w:cs="宋体"/>
                      <w:color w:val="000000"/>
                    </w:rPr>
                  </w:pPr>
                  <w:r w:rsidRPr="00EF52B1">
                    <w:rPr>
                      <w:rFonts w:ascii="宋体" w:eastAsia="宋体" w:hAnsi="宋体" w:cs="宋体" w:hint="eastAsia"/>
                      <w:color w:val="000000"/>
                    </w:rPr>
                    <w:t>2016-07-27 10:48:55,233 INFO 30513 99.3.0.207:8080 MonitorVsIp :99.1.2.108 PoolName: /Common/PL_LB_APP_8080</w:t>
                  </w:r>
                </w:p>
              </w:tc>
            </w:tr>
            <w:tr w:rsidR="005D254C" w:rsidRPr="00EF52B1" w14:paraId="04C171B6"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1E74DFFB" w14:textId="77777777" w:rsidR="005D254C" w:rsidRPr="00EF52B1" w:rsidRDefault="005D254C" w:rsidP="0063218D">
                  <w:pPr>
                    <w:rPr>
                      <w:rFonts w:ascii="宋体" w:eastAsia="宋体" w:hAnsi="宋体" w:cs="宋体"/>
                      <w:color w:val="000000"/>
                    </w:rPr>
                  </w:pPr>
                  <w:r w:rsidRPr="00EF52B1">
                    <w:rPr>
                      <w:rFonts w:ascii="宋体" w:eastAsia="宋体" w:hAnsi="宋体" w:cs="宋体" w:hint="eastAsia"/>
                      <w:color w:val="000000"/>
                    </w:rPr>
                    <w:t>2016-07-27 10:48:55,233 INFO 30513 99.3.0.207:8080 get Pool: /Common/PL_LB_APP_8080 latency record 2</w:t>
                  </w:r>
                </w:p>
              </w:tc>
            </w:tr>
            <w:tr w:rsidR="005D254C" w:rsidRPr="00EF52B1" w14:paraId="40C5DFB9"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C33F836" w14:textId="77777777" w:rsidR="005D254C" w:rsidRPr="00EF52B1" w:rsidRDefault="005D254C" w:rsidP="0063218D">
                  <w:pPr>
                    <w:rPr>
                      <w:rFonts w:ascii="宋体" w:eastAsia="宋体" w:hAnsi="宋体" w:cs="宋体"/>
                      <w:color w:val="000000"/>
                    </w:rPr>
                  </w:pPr>
                  <w:r w:rsidRPr="00EF52B1">
                    <w:rPr>
                      <w:rFonts w:ascii="宋体" w:eastAsia="宋体" w:hAnsi="宋体" w:cs="宋体" w:hint="eastAsia"/>
                      <w:color w:val="000000"/>
                    </w:rPr>
                    <w:lastRenderedPageBreak/>
                    <w:t>2016-07-27 10:48:55,705 INFO 30513 99.3.0.207:8080 static stddev:39.8760374715</w:t>
                  </w:r>
                </w:p>
              </w:tc>
            </w:tr>
            <w:tr w:rsidR="005D254C" w:rsidRPr="00EF52B1" w14:paraId="4E63F5A3"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02248737" w14:textId="77777777" w:rsidR="005D254C" w:rsidRPr="00EF52B1" w:rsidRDefault="005D254C" w:rsidP="0063218D">
                  <w:pPr>
                    <w:rPr>
                      <w:rFonts w:ascii="宋体" w:eastAsia="宋体" w:hAnsi="宋体" w:cs="宋体"/>
                      <w:color w:val="000000"/>
                    </w:rPr>
                  </w:pPr>
                  <w:r w:rsidRPr="00EF52B1">
                    <w:rPr>
                      <w:rFonts w:ascii="宋体" w:eastAsia="宋体" w:hAnsi="宋体" w:cs="宋体" w:hint="eastAsia"/>
                      <w:color w:val="000000"/>
                    </w:rPr>
                    <w:t>2016-07-27 10:48:55,705 INFO 30513 99.3.0.207:8080 static avg:532.321732669</w:t>
                  </w:r>
                </w:p>
              </w:tc>
            </w:tr>
            <w:tr w:rsidR="005D254C" w:rsidRPr="00EF52B1" w14:paraId="24FB98B1"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BD351F2" w14:textId="77777777" w:rsidR="005D254C" w:rsidRPr="00EF52B1" w:rsidRDefault="005D254C" w:rsidP="0063218D">
                  <w:pPr>
                    <w:rPr>
                      <w:rFonts w:ascii="宋体" w:eastAsia="宋体" w:hAnsi="宋体" w:cs="宋体"/>
                      <w:color w:val="000000"/>
                    </w:rPr>
                  </w:pPr>
                  <w:r w:rsidRPr="00EF52B1">
                    <w:rPr>
                      <w:rFonts w:ascii="宋体" w:eastAsia="宋体" w:hAnsi="宋体" w:cs="宋体" w:hint="eastAsia"/>
                      <w:color w:val="000000"/>
                    </w:rPr>
                    <w:t>2016-07-27 10:48:55,705 INFO 30513 99.3.0.207:8080 current avg:527</w:t>
                  </w:r>
                </w:p>
              </w:tc>
            </w:tr>
            <w:tr w:rsidR="005D254C" w:rsidRPr="00EF52B1" w14:paraId="7EEFCAF1"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631D87CE" w14:textId="77777777" w:rsidR="005D254C" w:rsidRPr="00EF52B1" w:rsidRDefault="005D254C" w:rsidP="0063218D">
                  <w:pPr>
                    <w:rPr>
                      <w:rFonts w:ascii="宋体" w:eastAsia="宋体" w:hAnsi="宋体" w:cs="宋体"/>
                      <w:color w:val="000000"/>
                    </w:rPr>
                  </w:pPr>
                  <w:r w:rsidRPr="00EF52B1">
                    <w:rPr>
                      <w:rFonts w:ascii="宋体" w:eastAsia="宋体" w:hAnsi="宋体" w:cs="宋体" w:hint="eastAsia"/>
                      <w:color w:val="000000"/>
                    </w:rPr>
                    <w:t>2016-07-27 10:48:55,731 INFO 30513 99.3.0.207:8080 sigma:[0.13345690811124317, -1]</w:t>
                  </w:r>
                </w:p>
              </w:tc>
            </w:tr>
            <w:tr w:rsidR="005D254C" w:rsidRPr="00EF52B1" w14:paraId="2B4D082D"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04968F9" w14:textId="77777777" w:rsidR="005D254C" w:rsidRPr="00EF52B1" w:rsidRDefault="005D254C" w:rsidP="0063218D">
                  <w:pPr>
                    <w:rPr>
                      <w:rFonts w:ascii="宋体" w:eastAsia="宋体" w:hAnsi="宋体" w:cs="宋体"/>
                      <w:color w:val="000000"/>
                    </w:rPr>
                  </w:pPr>
                  <w:r w:rsidRPr="00EF52B1">
                    <w:rPr>
                      <w:rFonts w:ascii="宋体" w:eastAsia="宋体" w:hAnsi="宋体" w:cs="宋体" w:hint="eastAsia"/>
                      <w:color w:val="000000"/>
                    </w:rPr>
                    <w:t>2016-07-27 10:48:55,731 INFO 30513 99.3.0.207:8080  member 99.3.0.207:8080 in enable state</w:t>
                  </w:r>
                </w:p>
              </w:tc>
            </w:tr>
          </w:tbl>
          <w:p w14:paraId="453F7985" w14:textId="77777777" w:rsidR="005D254C" w:rsidRPr="00EF52B1" w:rsidRDefault="005D254C" w:rsidP="005D254C"/>
          <w:p w14:paraId="2F25AE9F" w14:textId="77777777" w:rsidR="005D254C" w:rsidRDefault="005D254C" w:rsidP="005D254C">
            <w:r>
              <w:rPr>
                <w:rFonts w:hint="eastAsia"/>
              </w:rPr>
              <w:t>根据BIG-IP上的</w:t>
            </w:r>
            <w:r w:rsidRPr="00252503">
              <w:t>CalcLatency.py</w:t>
            </w:r>
            <w:r>
              <w:rPr>
                <w:rFonts w:hint="eastAsia"/>
              </w:rPr>
              <w:t>计算模块经过大量延迟数据的计算，记录的日志：</w:t>
            </w:r>
          </w:p>
          <w:p w14:paraId="53A8D24B" w14:textId="77777777" w:rsidR="005D254C" w:rsidRDefault="005D254C" w:rsidP="005D254C">
            <w:r>
              <w:rPr>
                <w:rFonts w:hint="eastAsia"/>
              </w:rPr>
              <w:t>能够发现</w:t>
            </w:r>
          </w:p>
          <w:p w14:paraId="0E985A7F" w14:textId="77777777" w:rsidR="005D254C" w:rsidRDefault="005D254C" w:rsidP="005D254C">
            <w:r>
              <w:t>C</w:t>
            </w:r>
            <w:r>
              <w:rPr>
                <w:rFonts w:hint="eastAsia"/>
              </w:rPr>
              <w:t>lient-&gt;业务VS-&gt;深圳APP-&gt;深圳DB的访问延迟状况如下</w:t>
            </w:r>
          </w:p>
          <w:tbl>
            <w:tblPr>
              <w:tblW w:w="5000" w:type="pct"/>
              <w:tblLook w:val="04A0" w:firstRow="1" w:lastRow="0" w:firstColumn="1" w:lastColumn="0" w:noHBand="0" w:noVBand="1"/>
            </w:tblPr>
            <w:tblGrid>
              <w:gridCol w:w="9350"/>
            </w:tblGrid>
            <w:tr w:rsidR="005D254C" w:rsidRPr="00353C5E" w14:paraId="405B9EC5" w14:textId="77777777" w:rsidTr="0063218D">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05D4660C" w14:textId="77777777" w:rsidR="005D254C" w:rsidRPr="00353C5E" w:rsidRDefault="005D254C" w:rsidP="0063218D">
                  <w:pPr>
                    <w:rPr>
                      <w:rFonts w:ascii="宋体" w:eastAsia="宋体" w:hAnsi="宋体" w:cs="宋体"/>
                      <w:color w:val="000000"/>
                      <w:szCs w:val="21"/>
                    </w:rPr>
                  </w:pPr>
                  <w:r w:rsidRPr="00353C5E">
                    <w:rPr>
                      <w:rFonts w:ascii="宋体" w:eastAsia="宋体" w:hAnsi="宋体" w:cs="宋体" w:hint="eastAsia"/>
                      <w:color w:val="000000"/>
                      <w:szCs w:val="21"/>
                    </w:rPr>
                    <w:t>长期记录延迟的平均值为</w:t>
                  </w:r>
                  <w:r w:rsidRPr="00353C5E">
                    <w:rPr>
                      <w:rFonts w:ascii="Calibri" w:eastAsia="宋体" w:hAnsi="Calibri" w:cs="Calibri"/>
                      <w:color w:val="000000"/>
                      <w:szCs w:val="21"/>
                    </w:rPr>
                    <w:t>static avg:63.4631691417</w:t>
                  </w:r>
                </w:p>
              </w:tc>
            </w:tr>
            <w:tr w:rsidR="005D254C" w:rsidRPr="00353C5E" w14:paraId="50416330" w14:textId="77777777" w:rsidTr="0063218D">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5E6BF30" w14:textId="77777777" w:rsidR="005D254C" w:rsidRPr="00353C5E" w:rsidRDefault="005D254C" w:rsidP="0063218D">
                  <w:pPr>
                    <w:rPr>
                      <w:rFonts w:ascii="宋体" w:eastAsia="宋体" w:hAnsi="宋体" w:cs="宋体"/>
                      <w:color w:val="000000"/>
                      <w:szCs w:val="21"/>
                    </w:rPr>
                  </w:pPr>
                  <w:r w:rsidRPr="00353C5E">
                    <w:rPr>
                      <w:rFonts w:ascii="宋体" w:eastAsia="宋体" w:hAnsi="宋体" w:cs="宋体" w:hint="eastAsia"/>
                      <w:color w:val="000000"/>
                      <w:szCs w:val="21"/>
                    </w:rPr>
                    <w:t>长期记录延迟的标准差为</w:t>
                  </w:r>
                  <w:r w:rsidRPr="00353C5E">
                    <w:rPr>
                      <w:rFonts w:ascii="Calibri" w:eastAsia="宋体" w:hAnsi="Calibri" w:cs="Calibri"/>
                      <w:color w:val="000000"/>
                      <w:szCs w:val="21"/>
                    </w:rPr>
                    <w:t>static stddev:11.3727617685</w:t>
                  </w:r>
                </w:p>
              </w:tc>
            </w:tr>
            <w:tr w:rsidR="005D254C" w:rsidRPr="00353C5E" w14:paraId="10E255CE" w14:textId="77777777" w:rsidTr="0063218D">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7786FE9A" w14:textId="77777777" w:rsidR="005D254C" w:rsidRPr="00353C5E" w:rsidRDefault="005D254C" w:rsidP="0063218D">
                  <w:pPr>
                    <w:rPr>
                      <w:rFonts w:ascii="宋体" w:eastAsia="宋体" w:hAnsi="宋体" w:cs="宋体"/>
                      <w:color w:val="000000"/>
                      <w:szCs w:val="21"/>
                    </w:rPr>
                  </w:pPr>
                  <w:r w:rsidRPr="00353C5E">
                    <w:rPr>
                      <w:rFonts w:ascii="宋体" w:eastAsia="宋体" w:hAnsi="宋体" w:cs="宋体" w:hint="eastAsia"/>
                      <w:color w:val="000000"/>
                      <w:szCs w:val="21"/>
                    </w:rPr>
                    <w:t>现时探测链接的平均值为</w:t>
                  </w:r>
                  <w:r w:rsidRPr="00353C5E">
                    <w:rPr>
                      <w:rFonts w:ascii="Calibri" w:eastAsia="宋体" w:hAnsi="Calibri" w:cs="Calibri"/>
                      <w:color w:val="000000"/>
                      <w:szCs w:val="21"/>
                    </w:rPr>
                    <w:t>current avg:64</w:t>
                  </w:r>
                </w:p>
              </w:tc>
            </w:tr>
            <w:tr w:rsidR="005D254C" w:rsidRPr="00353C5E" w14:paraId="388444EC" w14:textId="77777777" w:rsidTr="0063218D">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6027D0D" w14:textId="77777777" w:rsidR="005D254C" w:rsidRPr="00353C5E" w:rsidRDefault="005D254C" w:rsidP="0063218D">
                  <w:pPr>
                    <w:rPr>
                      <w:rFonts w:ascii="宋体" w:eastAsia="宋体" w:hAnsi="宋体" w:cs="宋体"/>
                      <w:color w:val="000000"/>
                      <w:szCs w:val="21"/>
                    </w:rPr>
                  </w:pPr>
                  <w:r w:rsidRPr="00353C5E">
                    <w:rPr>
                      <w:rFonts w:ascii="宋体" w:eastAsia="宋体" w:hAnsi="宋体" w:cs="宋体" w:hint="eastAsia"/>
                      <w:color w:val="000000"/>
                      <w:szCs w:val="21"/>
                    </w:rPr>
                    <w:t>根据记录大数据计算正态分布参数</w:t>
                  </w:r>
                  <w:r>
                    <w:rPr>
                      <w:rFonts w:ascii="Calibri" w:eastAsia="宋体" w:hAnsi="Calibri" w:cs="Calibri"/>
                      <w:color w:val="000000"/>
                      <w:szCs w:val="21"/>
                    </w:rPr>
                    <w:t>sigma:[0.04720320967374033, 1]</w:t>
                  </w:r>
                </w:p>
              </w:tc>
            </w:tr>
          </w:tbl>
          <w:p w14:paraId="4554EC79" w14:textId="77777777" w:rsidR="005D254C" w:rsidRDefault="005D254C" w:rsidP="005D254C"/>
          <w:p w14:paraId="6600B685" w14:textId="77777777" w:rsidR="005D254C" w:rsidRDefault="005D254C" w:rsidP="005D254C">
            <w:r>
              <w:t>C</w:t>
            </w:r>
            <w:r>
              <w:rPr>
                <w:rFonts w:hint="eastAsia"/>
              </w:rPr>
              <w:t>lent-&gt;业务VS-&gt;上海APP-&gt;深圳DB的访问延迟状况如下</w:t>
            </w:r>
          </w:p>
          <w:tbl>
            <w:tblPr>
              <w:tblW w:w="5000" w:type="pct"/>
              <w:tblLook w:val="04A0" w:firstRow="1" w:lastRow="0" w:firstColumn="1" w:lastColumn="0" w:noHBand="0" w:noVBand="1"/>
            </w:tblPr>
            <w:tblGrid>
              <w:gridCol w:w="9350"/>
            </w:tblGrid>
            <w:tr w:rsidR="005D254C" w:rsidRPr="00353C5E" w14:paraId="3E9D6FE8" w14:textId="77777777" w:rsidTr="0063218D">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446700FB" w14:textId="77777777" w:rsidR="005D254C" w:rsidRPr="00353C5E" w:rsidRDefault="005D254C" w:rsidP="0063218D">
                  <w:pPr>
                    <w:rPr>
                      <w:rFonts w:ascii="宋体" w:eastAsia="宋体" w:hAnsi="宋体" w:cs="宋体"/>
                      <w:color w:val="000000"/>
                      <w:szCs w:val="21"/>
                    </w:rPr>
                  </w:pPr>
                  <w:r w:rsidRPr="00353C5E">
                    <w:rPr>
                      <w:rFonts w:ascii="宋体" w:eastAsia="宋体" w:hAnsi="宋体" w:cs="宋体" w:hint="eastAsia"/>
                      <w:color w:val="000000"/>
                      <w:szCs w:val="21"/>
                    </w:rPr>
                    <w:t>长期记录延迟的平均值为</w:t>
                  </w:r>
                  <w:r w:rsidRPr="00C54F05">
                    <w:rPr>
                      <w:rFonts w:ascii="Calibri" w:eastAsia="宋体" w:hAnsi="Calibri" w:cs="Calibri"/>
                      <w:color w:val="000000"/>
                      <w:szCs w:val="21"/>
                    </w:rPr>
                    <w:t>static avg:532.321732669</w:t>
                  </w:r>
                </w:p>
              </w:tc>
            </w:tr>
            <w:tr w:rsidR="005D254C" w:rsidRPr="00353C5E" w14:paraId="3FAF22F9" w14:textId="77777777" w:rsidTr="0063218D">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8DADF23" w14:textId="77777777" w:rsidR="005D254C" w:rsidRPr="00353C5E" w:rsidRDefault="005D254C" w:rsidP="0063218D">
                  <w:pPr>
                    <w:rPr>
                      <w:rFonts w:ascii="宋体" w:eastAsia="宋体" w:hAnsi="宋体" w:cs="宋体"/>
                      <w:color w:val="000000"/>
                      <w:szCs w:val="21"/>
                    </w:rPr>
                  </w:pPr>
                  <w:r w:rsidRPr="00353C5E">
                    <w:rPr>
                      <w:rFonts w:ascii="宋体" w:eastAsia="宋体" w:hAnsi="宋体" w:cs="宋体" w:hint="eastAsia"/>
                      <w:color w:val="000000"/>
                      <w:szCs w:val="21"/>
                    </w:rPr>
                    <w:t>长期记录延迟的标准差为</w:t>
                  </w:r>
                  <w:r w:rsidRPr="00C54F05">
                    <w:rPr>
                      <w:rFonts w:ascii="Calibri" w:eastAsia="宋体" w:hAnsi="Calibri" w:cs="Calibri"/>
                      <w:color w:val="000000"/>
                      <w:szCs w:val="21"/>
                    </w:rPr>
                    <w:t>static stddev:39.8760374715</w:t>
                  </w:r>
                </w:p>
              </w:tc>
            </w:tr>
            <w:tr w:rsidR="005D254C" w:rsidRPr="00353C5E" w14:paraId="17D5F88B" w14:textId="77777777" w:rsidTr="0063218D">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3CDD7B74" w14:textId="77777777" w:rsidR="005D254C" w:rsidRPr="00353C5E" w:rsidRDefault="005D254C" w:rsidP="0063218D">
                  <w:pPr>
                    <w:rPr>
                      <w:rFonts w:ascii="宋体" w:eastAsia="宋体" w:hAnsi="宋体" w:cs="宋体"/>
                      <w:color w:val="000000"/>
                      <w:szCs w:val="21"/>
                    </w:rPr>
                  </w:pPr>
                  <w:r w:rsidRPr="00353C5E">
                    <w:rPr>
                      <w:rFonts w:ascii="宋体" w:eastAsia="宋体" w:hAnsi="宋体" w:cs="宋体" w:hint="eastAsia"/>
                      <w:color w:val="000000"/>
                      <w:szCs w:val="21"/>
                    </w:rPr>
                    <w:t>现时探测链接的平均值为</w:t>
                  </w:r>
                  <w:r w:rsidRPr="00C54F05">
                    <w:rPr>
                      <w:rFonts w:ascii="Calibri" w:eastAsia="宋体" w:hAnsi="Calibri" w:cs="Calibri"/>
                      <w:color w:val="000000"/>
                      <w:szCs w:val="21"/>
                    </w:rPr>
                    <w:t>current avg:527</w:t>
                  </w:r>
                </w:p>
              </w:tc>
            </w:tr>
            <w:tr w:rsidR="005D254C" w:rsidRPr="00353C5E" w14:paraId="2B533929" w14:textId="77777777" w:rsidTr="0063218D">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6ACB974" w14:textId="77777777" w:rsidR="005D254C" w:rsidRPr="00353C5E" w:rsidRDefault="005D254C" w:rsidP="0063218D">
                  <w:pPr>
                    <w:rPr>
                      <w:rFonts w:ascii="宋体" w:eastAsia="宋体" w:hAnsi="宋体" w:cs="宋体"/>
                      <w:color w:val="000000"/>
                      <w:szCs w:val="21"/>
                    </w:rPr>
                  </w:pPr>
                  <w:r w:rsidRPr="00353C5E">
                    <w:rPr>
                      <w:rFonts w:ascii="宋体" w:eastAsia="宋体" w:hAnsi="宋体" w:cs="宋体" w:hint="eastAsia"/>
                      <w:color w:val="000000"/>
                      <w:szCs w:val="21"/>
                    </w:rPr>
                    <w:t>根据记录大数据计算正态分布参数</w:t>
                  </w:r>
                  <w:r w:rsidRPr="00C54F05">
                    <w:rPr>
                      <w:rFonts w:ascii="Calibri" w:eastAsia="宋体" w:hAnsi="Calibri" w:cs="Calibri"/>
                      <w:color w:val="000000"/>
                      <w:szCs w:val="21"/>
                    </w:rPr>
                    <w:t>sigma:[0.13345690811124317, -1]</w:t>
                  </w:r>
                </w:p>
              </w:tc>
            </w:tr>
          </w:tbl>
          <w:p w14:paraId="726AEC77" w14:textId="77777777" w:rsidR="008E46D6" w:rsidRPr="005D254C" w:rsidRDefault="008E46D6" w:rsidP="005E2F39"/>
        </w:tc>
      </w:tr>
      <w:tr w:rsidR="005D254C" w14:paraId="678A8B27" w14:textId="77777777" w:rsidTr="008E46D6">
        <w:tc>
          <w:tcPr>
            <w:tcW w:w="9576" w:type="dxa"/>
            <w:gridSpan w:val="2"/>
          </w:tcPr>
          <w:p w14:paraId="05AB4150" w14:textId="77777777" w:rsidR="005D254C" w:rsidRDefault="005D254C" w:rsidP="005D254C">
            <w:r>
              <w:rPr>
                <w:rFonts w:hint="eastAsia"/>
              </w:rPr>
              <w:lastRenderedPageBreak/>
              <w:t>测试结果：正常状态下配置，深圳APP和上海APP都会处理不同比率的流量，数据库在深圳的情况下比率为F5配置中所示4:1，即大部分流量由深圳APP处理，访问效果较好，上海只处理小部分流量，确认APP端可用。</w:t>
            </w:r>
          </w:p>
          <w:p w14:paraId="39C8CDC3" w14:textId="4D43CA66" w:rsidR="005D254C" w:rsidRPr="005D254C" w:rsidRDefault="005D254C" w:rsidP="005D254C">
            <w:r>
              <w:rPr>
                <w:rFonts w:hint="eastAsia"/>
              </w:rPr>
              <w:t>符合预期。</w:t>
            </w:r>
          </w:p>
        </w:tc>
      </w:tr>
      <w:tr w:rsidR="005D254C" w14:paraId="7A2D3B7C" w14:textId="77777777" w:rsidTr="0063218D">
        <w:tc>
          <w:tcPr>
            <w:tcW w:w="4788" w:type="dxa"/>
          </w:tcPr>
          <w:p w14:paraId="24168467" w14:textId="263D79C8" w:rsidR="005D254C" w:rsidRDefault="005D254C" w:rsidP="005D254C">
            <w:r>
              <w:rPr>
                <w:rFonts w:hint="eastAsia"/>
              </w:rPr>
              <w:t>客户工程师签字：</w:t>
            </w:r>
          </w:p>
        </w:tc>
        <w:tc>
          <w:tcPr>
            <w:tcW w:w="4788" w:type="dxa"/>
          </w:tcPr>
          <w:p w14:paraId="0E089448" w14:textId="02B248E5" w:rsidR="005D254C" w:rsidRDefault="005D254C" w:rsidP="005D254C">
            <w:r>
              <w:rPr>
                <w:rFonts w:hint="eastAsia"/>
              </w:rPr>
              <w:t>F5工程师签字：</w:t>
            </w:r>
          </w:p>
        </w:tc>
      </w:tr>
    </w:tbl>
    <w:p w14:paraId="4797CF31" w14:textId="77777777" w:rsidR="005E2F39" w:rsidRPr="005E2F39" w:rsidRDefault="005E2F39" w:rsidP="005E2F39"/>
    <w:p w14:paraId="14A00133" w14:textId="77777777" w:rsidR="00993106" w:rsidRDefault="00993106" w:rsidP="00993106"/>
    <w:p w14:paraId="09C7630E" w14:textId="5F23CABF" w:rsidR="00993106" w:rsidRDefault="005B7661" w:rsidP="005B7661">
      <w:pPr>
        <w:pStyle w:val="Heading3"/>
      </w:pPr>
      <w:r w:rsidRPr="005B7661">
        <w:rPr>
          <w:rFonts w:hint="eastAsia"/>
        </w:rPr>
        <w:t>测试场景一：数据库切换</w:t>
      </w:r>
    </w:p>
    <w:tbl>
      <w:tblPr>
        <w:tblStyle w:val="TableGrid"/>
        <w:tblW w:w="0" w:type="auto"/>
        <w:tblLook w:val="04A0" w:firstRow="1" w:lastRow="0" w:firstColumn="1" w:lastColumn="0" w:noHBand="0" w:noVBand="1"/>
      </w:tblPr>
      <w:tblGrid>
        <w:gridCol w:w="4816"/>
        <w:gridCol w:w="4760"/>
      </w:tblGrid>
      <w:tr w:rsidR="00AC4D12" w14:paraId="09E5C83C" w14:textId="77777777" w:rsidTr="00AC4D12">
        <w:tc>
          <w:tcPr>
            <w:tcW w:w="9576" w:type="dxa"/>
            <w:gridSpan w:val="2"/>
          </w:tcPr>
          <w:p w14:paraId="48F569B9" w14:textId="75BA93C9" w:rsidR="00AC4D12" w:rsidRDefault="00AC4D12" w:rsidP="00AC4D12">
            <w:r>
              <w:rPr>
                <w:rFonts w:hint="eastAsia"/>
              </w:rPr>
              <w:t>测试项目：测试数据库由深圳切换至上海过程中的延迟负载均衡情况</w:t>
            </w:r>
          </w:p>
        </w:tc>
      </w:tr>
      <w:tr w:rsidR="00AC4D12" w14:paraId="4C7042AE" w14:textId="77777777" w:rsidTr="00AC4D12">
        <w:tc>
          <w:tcPr>
            <w:tcW w:w="9576" w:type="dxa"/>
            <w:gridSpan w:val="2"/>
          </w:tcPr>
          <w:p w14:paraId="4F3F5A19" w14:textId="1CA96186" w:rsidR="00AC4D12" w:rsidRPr="00AC4D12" w:rsidRDefault="00AC4D12" w:rsidP="00AC4D12">
            <w:r>
              <w:rPr>
                <w:rFonts w:hint="eastAsia"/>
              </w:rPr>
              <w:t>测试目的：测试数据库由深圳切换至上海，客户端延迟发生变化，负载均衡算法进行流量分配的结果</w:t>
            </w:r>
          </w:p>
        </w:tc>
      </w:tr>
      <w:tr w:rsidR="00AC4D12" w14:paraId="61221C32" w14:textId="77777777" w:rsidTr="00AC4D12">
        <w:tc>
          <w:tcPr>
            <w:tcW w:w="9576" w:type="dxa"/>
            <w:gridSpan w:val="2"/>
          </w:tcPr>
          <w:p w14:paraId="7033940E" w14:textId="32A96377" w:rsidR="00AC4D12" w:rsidRDefault="00AC4D12" w:rsidP="00AC4D12">
            <w:r>
              <w:rPr>
                <w:rFonts w:hint="eastAsia"/>
              </w:rPr>
              <w:t>预期预期：</w:t>
            </w:r>
          </w:p>
          <w:p w14:paraId="09BADFA3" w14:textId="4067BA3E" w:rsidR="00AC4D12" w:rsidRPr="00AC4D12" w:rsidRDefault="00AC4D12" w:rsidP="00AC4D12">
            <w:r>
              <w:rPr>
                <w:rFonts w:hint="eastAsia"/>
              </w:rPr>
              <w:lastRenderedPageBreak/>
              <w:t>当数据库发生切换，根据延迟值的情况，BIG-IP调整广州和深圳APP端处理流量的比例RATIO。如数据库切换至上海，后台数据显示上海APP端能够获得更好的数据体验，BIG-IP系统将调整较大的RATIO至上海的APP，提高用户交易体验。</w:t>
            </w:r>
          </w:p>
        </w:tc>
      </w:tr>
      <w:tr w:rsidR="00AC4D12" w14:paraId="5089E2C8" w14:textId="77777777" w:rsidTr="00AC4D12">
        <w:tc>
          <w:tcPr>
            <w:tcW w:w="9576" w:type="dxa"/>
            <w:gridSpan w:val="2"/>
          </w:tcPr>
          <w:p w14:paraId="4E7A9F2D" w14:textId="77777777" w:rsidR="00AC4D12" w:rsidRDefault="00AC4D12" w:rsidP="00AC4D12">
            <w:r>
              <w:rPr>
                <w:rFonts w:hint="eastAsia"/>
              </w:rPr>
              <w:lastRenderedPageBreak/>
              <w:t>测试过程：</w:t>
            </w:r>
          </w:p>
          <w:p w14:paraId="7792AAF3" w14:textId="77777777" w:rsidR="00AC4D12" w:rsidRDefault="00AC4D12" w:rsidP="00AC4D12">
            <w:r>
              <w:rPr>
                <w:rFonts w:hint="eastAsia"/>
              </w:rPr>
              <w:t>当数据库发生切换，测试过程中模拟数据库连接池的切换。</w:t>
            </w:r>
          </w:p>
          <w:p w14:paraId="50B52822" w14:textId="77777777" w:rsidR="00AC4D12" w:rsidRDefault="00AC4D12" w:rsidP="00AC4D12">
            <w:r>
              <w:rPr>
                <w:rFonts w:hint="eastAsia"/>
              </w:rPr>
              <w:t>通过修改配置文件：</w:t>
            </w:r>
          </w:p>
          <w:p w14:paraId="50D183EE" w14:textId="77777777" w:rsidR="00AC4D12" w:rsidRDefault="00AC4D12" w:rsidP="00AC4D12">
            <w:r w:rsidRPr="00FA6806">
              <w:t>url="jdbc:mysql://99.12.232.129:3306/javate</w:t>
            </w:r>
            <w:r>
              <w:t>st"</w:t>
            </w:r>
          </w:p>
          <w:p w14:paraId="10BF2AAA" w14:textId="77777777" w:rsidR="00AC4D12" w:rsidRDefault="00AC4D12" w:rsidP="00AC4D12"/>
          <w:p w14:paraId="10D47023" w14:textId="77777777" w:rsidR="00AC4D12" w:rsidRDefault="00AC4D12" w:rsidP="00AC4D12">
            <w:r>
              <w:rPr>
                <w:rFonts w:hint="eastAsia"/>
              </w:rPr>
              <w:t>将深圳的db地址切换至上海</w:t>
            </w:r>
            <w:r w:rsidRPr="00FA6806">
              <w:t>99.3.0.135</w:t>
            </w:r>
            <w:r>
              <w:rPr>
                <w:rFonts w:hint="eastAsia"/>
              </w:rPr>
              <w:t>：3306</w:t>
            </w:r>
          </w:p>
          <w:p w14:paraId="40DEA0EB" w14:textId="77777777" w:rsidR="00AC4D12" w:rsidRDefault="00AC4D12" w:rsidP="00AC4D12">
            <w:r>
              <w:rPr>
                <w:rFonts w:hint="eastAsia"/>
              </w:rPr>
              <w:t>如图：</w:t>
            </w:r>
          </w:p>
          <w:p w14:paraId="37D025AC" w14:textId="77777777" w:rsidR="00AC4D12" w:rsidRDefault="00AC4D12" w:rsidP="00AC4D12">
            <w:pPr>
              <w:jc w:val="center"/>
            </w:pPr>
            <w:r>
              <w:object w:dxaOrig="26278" w:dyaOrig="16592" w14:anchorId="446F295D">
                <v:shape id="_x0000_i1028" type="#_x0000_t75" style="width:415pt;height:262pt" o:ole="">
                  <v:imagedata r:id="rId25" o:title=""/>
                </v:shape>
                <o:OLEObject Type="Embed" ProgID="Visio.Drawing.11" ShapeID="_x0000_i1028" DrawAspect="Content" ObjectID="_1547818374" r:id="rId26"/>
              </w:object>
            </w:r>
          </w:p>
          <w:p w14:paraId="47420A35" w14:textId="77777777" w:rsidR="00AC4D12" w:rsidRDefault="00AC4D12" w:rsidP="00AC4D12"/>
          <w:p w14:paraId="4B8E5B1C" w14:textId="77777777" w:rsidR="00AC4D12" w:rsidRDefault="00AC4D12" w:rsidP="00AC4D12">
            <w:r>
              <w:rPr>
                <w:rFonts w:hint="eastAsia"/>
              </w:rPr>
              <w:t>此时延迟状态数据如下：</w:t>
            </w:r>
          </w:p>
          <w:tbl>
            <w:tblPr>
              <w:tblW w:w="5000" w:type="pct"/>
              <w:tblLook w:val="04A0" w:firstRow="1" w:lastRow="0" w:firstColumn="1" w:lastColumn="0" w:noHBand="0" w:noVBand="1"/>
            </w:tblPr>
            <w:tblGrid>
              <w:gridCol w:w="9350"/>
            </w:tblGrid>
            <w:tr w:rsidR="00AC4D12" w:rsidRPr="005205EC" w14:paraId="4A17A6F5"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2F4A226E" w14:textId="77777777" w:rsidR="00AC4D12" w:rsidRPr="005205EC" w:rsidRDefault="00AC4D12" w:rsidP="0063218D">
                  <w:pPr>
                    <w:rPr>
                      <w:rFonts w:ascii="宋体" w:eastAsia="宋体" w:hAnsi="宋体" w:cs="宋体"/>
                      <w:color w:val="000000"/>
                    </w:rPr>
                  </w:pPr>
                  <w:r w:rsidRPr="005205EC">
                    <w:rPr>
                      <w:rFonts w:ascii="宋体" w:eastAsia="宋体" w:hAnsi="宋体" w:cs="宋体" w:hint="eastAsia"/>
                      <w:color w:val="000000"/>
                    </w:rPr>
                    <w:t>2016-07-27 10:52:34,009 INFO 31818 99.12.232.123:8080 MonitorVsIp :99.1.2.108 PoolName: /Common/PL_LB_APP_8080</w:t>
                  </w:r>
                </w:p>
              </w:tc>
            </w:tr>
            <w:tr w:rsidR="00AC4D12" w:rsidRPr="005205EC" w14:paraId="55B61EBB"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86CEC69" w14:textId="77777777" w:rsidR="00AC4D12" w:rsidRPr="005205EC" w:rsidRDefault="00AC4D12" w:rsidP="0063218D">
                  <w:pPr>
                    <w:rPr>
                      <w:rFonts w:ascii="宋体" w:eastAsia="宋体" w:hAnsi="宋体" w:cs="宋体"/>
                      <w:color w:val="000000"/>
                    </w:rPr>
                  </w:pPr>
                  <w:r w:rsidRPr="005205EC">
                    <w:rPr>
                      <w:rFonts w:ascii="宋体" w:eastAsia="宋体" w:hAnsi="宋体" w:cs="宋体" w:hint="eastAsia"/>
                      <w:color w:val="000000"/>
                    </w:rPr>
                    <w:t>2016-07-27 10:52:34,010 INFO 31818 99.12.232.123:8080 get Pool: /Common/PL_LB_APP_8080 latency record 2</w:t>
                  </w:r>
                </w:p>
              </w:tc>
            </w:tr>
            <w:tr w:rsidR="00AC4D12" w:rsidRPr="005205EC" w14:paraId="2F630A85"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46C5DAAD" w14:textId="77777777" w:rsidR="00AC4D12" w:rsidRPr="005205EC" w:rsidRDefault="00AC4D12" w:rsidP="0063218D">
                  <w:pPr>
                    <w:rPr>
                      <w:rFonts w:ascii="宋体" w:eastAsia="宋体" w:hAnsi="宋体" w:cs="宋体"/>
                      <w:color w:val="000000"/>
                    </w:rPr>
                  </w:pPr>
                  <w:r w:rsidRPr="005205EC">
                    <w:rPr>
                      <w:rFonts w:ascii="宋体" w:eastAsia="宋体" w:hAnsi="宋体" w:cs="宋体" w:hint="eastAsia"/>
                      <w:color w:val="000000"/>
                    </w:rPr>
                    <w:t>2016-07-27 10:52:34,640 INFO 31818 99.12.232.123:8080 static stddev:11.3727617685</w:t>
                  </w:r>
                </w:p>
              </w:tc>
            </w:tr>
            <w:tr w:rsidR="00AC4D12" w:rsidRPr="005205EC" w14:paraId="1CEA310B"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5976AD5" w14:textId="77777777" w:rsidR="00AC4D12" w:rsidRPr="005205EC" w:rsidRDefault="00AC4D12" w:rsidP="0063218D">
                  <w:pPr>
                    <w:rPr>
                      <w:rFonts w:ascii="宋体" w:eastAsia="宋体" w:hAnsi="宋体" w:cs="宋体"/>
                      <w:color w:val="000000"/>
                    </w:rPr>
                  </w:pPr>
                  <w:r w:rsidRPr="005205EC">
                    <w:rPr>
                      <w:rFonts w:ascii="宋体" w:eastAsia="宋体" w:hAnsi="宋体" w:cs="宋体" w:hint="eastAsia"/>
                      <w:color w:val="000000"/>
                    </w:rPr>
                    <w:t>2016-07-27 10:52:34,640 INFO 31818 99.12.232.123:8080 static avg:63.4631691417</w:t>
                  </w:r>
                </w:p>
              </w:tc>
            </w:tr>
            <w:tr w:rsidR="00AC4D12" w:rsidRPr="005205EC" w14:paraId="39B86035"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5F68274B" w14:textId="77777777" w:rsidR="00AC4D12" w:rsidRPr="005205EC" w:rsidRDefault="00AC4D12" w:rsidP="0063218D">
                  <w:pPr>
                    <w:rPr>
                      <w:rFonts w:ascii="宋体" w:eastAsia="宋体" w:hAnsi="宋体" w:cs="宋体"/>
                      <w:color w:val="000000"/>
                    </w:rPr>
                  </w:pPr>
                  <w:r w:rsidRPr="005205EC">
                    <w:rPr>
                      <w:rFonts w:ascii="宋体" w:eastAsia="宋体" w:hAnsi="宋体" w:cs="宋体" w:hint="eastAsia"/>
                      <w:color w:val="000000"/>
                    </w:rPr>
                    <w:t>2016-07-27 10:52:34,640 INFO 31818 99.12.232.123:8080 current avg:121</w:t>
                  </w:r>
                </w:p>
              </w:tc>
            </w:tr>
            <w:tr w:rsidR="00AC4D12" w:rsidRPr="005205EC" w14:paraId="1746F632"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14FA3AC" w14:textId="77777777" w:rsidR="00AC4D12" w:rsidRPr="005205EC" w:rsidRDefault="00AC4D12" w:rsidP="0063218D">
                  <w:pPr>
                    <w:rPr>
                      <w:rFonts w:ascii="宋体" w:eastAsia="宋体" w:hAnsi="宋体" w:cs="宋体"/>
                      <w:color w:val="000000"/>
                    </w:rPr>
                  </w:pPr>
                  <w:r w:rsidRPr="005205EC">
                    <w:rPr>
                      <w:rFonts w:ascii="宋体" w:eastAsia="宋体" w:hAnsi="宋体" w:cs="宋体" w:hint="eastAsia"/>
                      <w:color w:val="000000"/>
                    </w:rPr>
                    <w:lastRenderedPageBreak/>
                    <w:t>2016-07-27 10:52:34,641 INFO 31818 99.12.232.123:8080 sigma:[5.0591784150120302, 1]</w:t>
                  </w:r>
                </w:p>
              </w:tc>
            </w:tr>
            <w:tr w:rsidR="00AC4D12" w:rsidRPr="005205EC" w14:paraId="28AE2EDE"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185FA79F" w14:textId="77777777" w:rsidR="00AC4D12" w:rsidRPr="005205EC" w:rsidRDefault="00AC4D12" w:rsidP="0063218D">
                  <w:pPr>
                    <w:rPr>
                      <w:rFonts w:ascii="宋体" w:eastAsia="宋体" w:hAnsi="宋体" w:cs="宋体"/>
                      <w:color w:val="000000"/>
                    </w:rPr>
                  </w:pPr>
                  <w:r w:rsidRPr="005205EC">
                    <w:rPr>
                      <w:rFonts w:ascii="宋体" w:eastAsia="宋体" w:hAnsi="宋体" w:cs="宋体" w:hint="eastAsia"/>
                      <w:color w:val="000000"/>
                    </w:rPr>
                    <w:t>2016-07-27 10:52:34,641 INFO 31818 99.12.232.123:8080  member 99.12.232.123:8080 in enable state</w:t>
                  </w:r>
                </w:p>
              </w:tc>
            </w:tr>
            <w:tr w:rsidR="00AC4D12" w:rsidRPr="005205EC" w14:paraId="2BD36AB1"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D48C5A7" w14:textId="77777777" w:rsidR="00AC4D12" w:rsidRPr="005205EC" w:rsidRDefault="00AC4D12" w:rsidP="0063218D">
                  <w:pPr>
                    <w:rPr>
                      <w:rFonts w:ascii="宋体" w:eastAsia="宋体" w:hAnsi="宋体" w:cs="宋体"/>
                      <w:color w:val="000000"/>
                    </w:rPr>
                  </w:pPr>
                  <w:r w:rsidRPr="005205EC">
                    <w:rPr>
                      <w:rFonts w:ascii="宋体" w:eastAsia="宋体" w:hAnsi="宋体" w:cs="宋体" w:hint="eastAsia"/>
                      <w:color w:val="000000"/>
                    </w:rPr>
                    <w:t>2016-07-27 10:52:35,403 INFO 31818 99.12.232.123:8080  offset value is too big,need switch ratio to 1</w:t>
                  </w:r>
                </w:p>
              </w:tc>
            </w:tr>
            <w:tr w:rsidR="00AC4D12" w:rsidRPr="005205EC" w14:paraId="609C01E4"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68B0C5AA" w14:textId="77777777" w:rsidR="00AC4D12" w:rsidRPr="005205EC" w:rsidRDefault="00AC4D12" w:rsidP="0063218D">
                  <w:pPr>
                    <w:rPr>
                      <w:rFonts w:ascii="宋体" w:eastAsia="宋体" w:hAnsi="宋体" w:cs="宋体"/>
                      <w:color w:val="000000"/>
                    </w:rPr>
                  </w:pPr>
                  <w:r w:rsidRPr="005205EC">
                    <w:rPr>
                      <w:rFonts w:ascii="宋体" w:eastAsia="宋体" w:hAnsi="宋体" w:cs="宋体" w:hint="eastAsia"/>
                      <w:color w:val="000000"/>
                    </w:rPr>
                    <w:t>2016-07-27 10:53:35,246 INFO 32174 99.3.0.207:8080 MonitorVsIp :99.1.2.108 PoolName: /Common/PL_LB_APP_8080</w:t>
                  </w:r>
                </w:p>
              </w:tc>
            </w:tr>
            <w:tr w:rsidR="00AC4D12" w:rsidRPr="005205EC" w14:paraId="40B2B941"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C0180B0" w14:textId="77777777" w:rsidR="00AC4D12" w:rsidRPr="005205EC" w:rsidRDefault="00AC4D12" w:rsidP="0063218D">
                  <w:pPr>
                    <w:rPr>
                      <w:rFonts w:ascii="宋体" w:eastAsia="宋体" w:hAnsi="宋体" w:cs="宋体"/>
                      <w:color w:val="000000"/>
                    </w:rPr>
                  </w:pPr>
                  <w:r w:rsidRPr="005205EC">
                    <w:rPr>
                      <w:rFonts w:ascii="宋体" w:eastAsia="宋体" w:hAnsi="宋体" w:cs="宋体" w:hint="eastAsia"/>
                      <w:color w:val="000000"/>
                    </w:rPr>
                    <w:t>2016-07-27 10:53:35,246 INFO 32174 99.3.0.207:8080 get Pool: /Common/PL_LB_APP_8080 latency record 2</w:t>
                  </w:r>
                </w:p>
              </w:tc>
            </w:tr>
            <w:tr w:rsidR="00AC4D12" w:rsidRPr="005205EC" w14:paraId="0FDC6FE3"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2379B9DF" w14:textId="77777777" w:rsidR="00AC4D12" w:rsidRPr="005205EC" w:rsidRDefault="00AC4D12" w:rsidP="0063218D">
                  <w:pPr>
                    <w:rPr>
                      <w:rFonts w:ascii="宋体" w:eastAsia="宋体" w:hAnsi="宋体" w:cs="宋体"/>
                      <w:color w:val="000000"/>
                    </w:rPr>
                  </w:pPr>
                  <w:r w:rsidRPr="005205EC">
                    <w:rPr>
                      <w:rFonts w:ascii="宋体" w:eastAsia="宋体" w:hAnsi="宋体" w:cs="宋体" w:hint="eastAsia"/>
                      <w:color w:val="000000"/>
                    </w:rPr>
                    <w:t>2016-07-27 10:53:35,736 INFO 32174 99.3.0.207:8080 static stddev:39.8760374715</w:t>
                  </w:r>
                </w:p>
              </w:tc>
            </w:tr>
            <w:tr w:rsidR="00AC4D12" w:rsidRPr="005205EC" w14:paraId="70F72794"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6BD2312" w14:textId="77777777" w:rsidR="00AC4D12" w:rsidRPr="005205EC" w:rsidRDefault="00AC4D12" w:rsidP="0063218D">
                  <w:pPr>
                    <w:rPr>
                      <w:rFonts w:ascii="宋体" w:eastAsia="宋体" w:hAnsi="宋体" w:cs="宋体"/>
                      <w:color w:val="000000"/>
                    </w:rPr>
                  </w:pPr>
                  <w:r w:rsidRPr="005205EC">
                    <w:rPr>
                      <w:rFonts w:ascii="宋体" w:eastAsia="宋体" w:hAnsi="宋体" w:cs="宋体" w:hint="eastAsia"/>
                      <w:color w:val="000000"/>
                    </w:rPr>
                    <w:t>2016-07-27 10:53:35,736 INFO 32174 99.3.0.207:8080 static avg:532.321732669</w:t>
                  </w:r>
                </w:p>
              </w:tc>
            </w:tr>
            <w:tr w:rsidR="00AC4D12" w:rsidRPr="005205EC" w14:paraId="6F0A9BAC"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54B641E4" w14:textId="77777777" w:rsidR="00AC4D12" w:rsidRPr="005205EC" w:rsidRDefault="00AC4D12" w:rsidP="0063218D">
                  <w:pPr>
                    <w:rPr>
                      <w:rFonts w:ascii="宋体" w:eastAsia="宋体" w:hAnsi="宋体" w:cs="宋体"/>
                      <w:color w:val="000000"/>
                    </w:rPr>
                  </w:pPr>
                  <w:r w:rsidRPr="005205EC">
                    <w:rPr>
                      <w:rFonts w:ascii="宋体" w:eastAsia="宋体" w:hAnsi="宋体" w:cs="宋体" w:hint="eastAsia"/>
                      <w:color w:val="000000"/>
                    </w:rPr>
                    <w:t>2016-07-27 10:53:35,736 INFO 32174 99.3.0.207:8080 current avg:343</w:t>
                  </w:r>
                </w:p>
              </w:tc>
            </w:tr>
            <w:tr w:rsidR="00AC4D12" w:rsidRPr="005205EC" w14:paraId="5E1CA3E2"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502F925" w14:textId="77777777" w:rsidR="00AC4D12" w:rsidRPr="005205EC" w:rsidRDefault="00AC4D12" w:rsidP="0063218D">
                  <w:pPr>
                    <w:rPr>
                      <w:rFonts w:ascii="宋体" w:eastAsia="宋体" w:hAnsi="宋体" w:cs="宋体"/>
                      <w:color w:val="000000"/>
                    </w:rPr>
                  </w:pPr>
                  <w:r w:rsidRPr="005205EC">
                    <w:rPr>
                      <w:rFonts w:ascii="宋体" w:eastAsia="宋体" w:hAnsi="宋体" w:cs="宋体" w:hint="eastAsia"/>
                      <w:color w:val="000000"/>
                    </w:rPr>
                    <w:t>2016-07-27 10:53:35,737 INFO 32174 99.3.0.207:8080 sigma:[4.7477569155204415, -1]</w:t>
                  </w:r>
                </w:p>
              </w:tc>
            </w:tr>
            <w:tr w:rsidR="00AC4D12" w:rsidRPr="005205EC" w14:paraId="0FAACAC9"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0BC7EBB9" w14:textId="77777777" w:rsidR="00AC4D12" w:rsidRPr="005205EC" w:rsidRDefault="00AC4D12" w:rsidP="0063218D">
                  <w:pPr>
                    <w:rPr>
                      <w:rFonts w:ascii="宋体" w:eastAsia="宋体" w:hAnsi="宋体" w:cs="宋体"/>
                      <w:color w:val="000000"/>
                    </w:rPr>
                  </w:pPr>
                  <w:r w:rsidRPr="005205EC">
                    <w:rPr>
                      <w:rFonts w:ascii="宋体" w:eastAsia="宋体" w:hAnsi="宋体" w:cs="宋体" w:hint="eastAsia"/>
                      <w:color w:val="000000"/>
                    </w:rPr>
                    <w:t>2016-07-27 10:53:35,737 INFO 32174 99.3.0.207:8080  member 99.3.0.207:8080 in enable state</w:t>
                  </w:r>
                </w:p>
              </w:tc>
            </w:tr>
            <w:tr w:rsidR="00AC4D12" w:rsidRPr="005205EC" w14:paraId="7292B596"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6324BCD" w14:textId="77777777" w:rsidR="00AC4D12" w:rsidRPr="005205EC" w:rsidRDefault="00AC4D12" w:rsidP="0063218D">
                  <w:pPr>
                    <w:rPr>
                      <w:rFonts w:ascii="宋体" w:eastAsia="宋体" w:hAnsi="宋体" w:cs="宋体"/>
                      <w:color w:val="000000"/>
                    </w:rPr>
                  </w:pPr>
                  <w:r w:rsidRPr="005205EC">
                    <w:rPr>
                      <w:rFonts w:ascii="宋体" w:eastAsia="宋体" w:hAnsi="宋体" w:cs="宋体" w:hint="eastAsia"/>
                      <w:color w:val="000000"/>
                    </w:rPr>
                    <w:t>2016-07-27 10:53:36,098 INFO 32174 99.3.0.207:8080 offset value is too big,need switch ratio to 4</w:t>
                  </w:r>
                </w:p>
              </w:tc>
            </w:tr>
            <w:tr w:rsidR="00AC4D12" w:rsidRPr="005205EC" w14:paraId="088DE925"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014D2B97" w14:textId="77777777" w:rsidR="00AC4D12" w:rsidRPr="005205EC" w:rsidRDefault="00AC4D12" w:rsidP="0063218D">
                  <w:pPr>
                    <w:rPr>
                      <w:rFonts w:ascii="宋体" w:eastAsia="宋体" w:hAnsi="宋体" w:cs="宋体"/>
                      <w:color w:val="000000"/>
                    </w:rPr>
                  </w:pPr>
                  <w:r w:rsidRPr="005205EC">
                    <w:rPr>
                      <w:rFonts w:ascii="宋体" w:eastAsia="宋体" w:hAnsi="宋体" w:cs="宋体" w:hint="eastAsia"/>
                      <w:color w:val="000000"/>
                    </w:rPr>
                    <w:t>2016-07-27 10:53:36,446 INFO 32174 99.3.0.207:8080  Disable this member static</w:t>
                  </w:r>
                </w:p>
              </w:tc>
            </w:tr>
          </w:tbl>
          <w:p w14:paraId="4735E724" w14:textId="77777777" w:rsidR="00AC4D12" w:rsidRPr="005205EC" w:rsidRDefault="00AC4D12" w:rsidP="00AC4D12"/>
          <w:p w14:paraId="79F125FB" w14:textId="77777777" w:rsidR="00AC4D12" w:rsidRDefault="00AC4D12" w:rsidP="00AC4D12">
            <w:r>
              <w:rPr>
                <w:rFonts w:hint="eastAsia"/>
              </w:rPr>
              <w:t>根据BIG-IP上的</w:t>
            </w:r>
            <w:r w:rsidRPr="00252503">
              <w:t>CalcLatency.py</w:t>
            </w:r>
            <w:r>
              <w:rPr>
                <w:rFonts w:hint="eastAsia"/>
              </w:rPr>
              <w:t>计算模块经过大量延迟数据的计算，记录的日志：</w:t>
            </w:r>
          </w:p>
          <w:p w14:paraId="334B04DF" w14:textId="77777777" w:rsidR="00AC4D12" w:rsidRDefault="00AC4D12" w:rsidP="00AC4D12">
            <w:r>
              <w:rPr>
                <w:rFonts w:hint="eastAsia"/>
              </w:rPr>
              <w:t>能够发现</w:t>
            </w:r>
          </w:p>
          <w:p w14:paraId="6006AE0F" w14:textId="77777777" w:rsidR="00AC4D12" w:rsidRDefault="00AC4D12" w:rsidP="00AC4D12"/>
          <w:p w14:paraId="7B50677D" w14:textId="77777777" w:rsidR="00AC4D12" w:rsidRDefault="00AC4D12" w:rsidP="00AC4D12">
            <w:r>
              <w:t>C</w:t>
            </w:r>
            <w:r>
              <w:rPr>
                <w:rFonts w:hint="eastAsia"/>
              </w:rPr>
              <w:t>lient-&gt;业务VS-&gt;深圳APP-&gt;上海DB的访问延迟状况如下</w:t>
            </w:r>
          </w:p>
          <w:tbl>
            <w:tblPr>
              <w:tblW w:w="5000" w:type="pct"/>
              <w:tblLook w:val="04A0" w:firstRow="1" w:lastRow="0" w:firstColumn="1" w:lastColumn="0" w:noHBand="0" w:noVBand="1"/>
            </w:tblPr>
            <w:tblGrid>
              <w:gridCol w:w="9350"/>
            </w:tblGrid>
            <w:tr w:rsidR="00AC4D12" w:rsidRPr="00353C5E" w14:paraId="2F7A0ABC" w14:textId="77777777" w:rsidTr="0063218D">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569F11C8" w14:textId="77777777" w:rsidR="00AC4D12" w:rsidRPr="00353C5E" w:rsidRDefault="00AC4D12" w:rsidP="0063218D">
                  <w:pPr>
                    <w:rPr>
                      <w:rFonts w:ascii="宋体" w:eastAsia="宋体" w:hAnsi="宋体" w:cs="宋体"/>
                      <w:color w:val="000000"/>
                      <w:szCs w:val="21"/>
                    </w:rPr>
                  </w:pPr>
                  <w:r w:rsidRPr="00353C5E">
                    <w:rPr>
                      <w:rFonts w:ascii="宋体" w:eastAsia="宋体" w:hAnsi="宋体" w:cs="宋体" w:hint="eastAsia"/>
                      <w:color w:val="000000"/>
                      <w:szCs w:val="21"/>
                    </w:rPr>
                    <w:t>长期记录延迟的平均值为</w:t>
                  </w:r>
                  <w:r w:rsidRPr="000F0BA9">
                    <w:rPr>
                      <w:rFonts w:ascii="Calibri" w:eastAsia="宋体" w:hAnsi="Calibri" w:cs="Calibri"/>
                      <w:color w:val="000000"/>
                      <w:szCs w:val="21"/>
                    </w:rPr>
                    <w:t>static avg:63.4631691417</w:t>
                  </w:r>
                  <w:r>
                    <w:rPr>
                      <w:rFonts w:ascii="Calibri" w:eastAsia="宋体" w:hAnsi="Calibri" w:cs="Calibri" w:hint="eastAsia"/>
                      <w:color w:val="000000"/>
                      <w:szCs w:val="21"/>
                    </w:rPr>
                    <w:t>f</w:t>
                  </w:r>
                </w:p>
              </w:tc>
            </w:tr>
            <w:tr w:rsidR="00AC4D12" w:rsidRPr="00353C5E" w14:paraId="6641F630" w14:textId="77777777" w:rsidTr="0063218D">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7FAA968" w14:textId="77777777" w:rsidR="00AC4D12" w:rsidRPr="00353C5E" w:rsidRDefault="00AC4D12" w:rsidP="0063218D">
                  <w:pPr>
                    <w:rPr>
                      <w:rFonts w:ascii="宋体" w:eastAsia="宋体" w:hAnsi="宋体" w:cs="宋体"/>
                      <w:color w:val="000000"/>
                      <w:szCs w:val="21"/>
                    </w:rPr>
                  </w:pPr>
                  <w:r w:rsidRPr="00353C5E">
                    <w:rPr>
                      <w:rFonts w:ascii="宋体" w:eastAsia="宋体" w:hAnsi="宋体" w:cs="宋体" w:hint="eastAsia"/>
                      <w:color w:val="000000"/>
                      <w:szCs w:val="21"/>
                    </w:rPr>
                    <w:t>长期记录延迟的标准差为</w:t>
                  </w:r>
                  <w:r w:rsidRPr="000F0BA9">
                    <w:rPr>
                      <w:rFonts w:ascii="Calibri" w:eastAsia="宋体" w:hAnsi="Calibri" w:cs="Calibri"/>
                      <w:color w:val="000000"/>
                      <w:szCs w:val="21"/>
                    </w:rPr>
                    <w:t>static stddev:11.3727617685</w:t>
                  </w:r>
                </w:p>
              </w:tc>
            </w:tr>
            <w:tr w:rsidR="00AC4D12" w:rsidRPr="00353C5E" w14:paraId="725B0F99" w14:textId="77777777" w:rsidTr="0063218D">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0B8E6F93" w14:textId="77777777" w:rsidR="00AC4D12" w:rsidRPr="00353C5E" w:rsidRDefault="00AC4D12" w:rsidP="0063218D">
                  <w:pPr>
                    <w:rPr>
                      <w:rFonts w:ascii="宋体" w:eastAsia="宋体" w:hAnsi="宋体" w:cs="宋体"/>
                      <w:color w:val="000000"/>
                      <w:szCs w:val="21"/>
                    </w:rPr>
                  </w:pPr>
                  <w:r w:rsidRPr="00353C5E">
                    <w:rPr>
                      <w:rFonts w:ascii="宋体" w:eastAsia="宋体" w:hAnsi="宋体" w:cs="宋体" w:hint="eastAsia"/>
                      <w:color w:val="000000"/>
                      <w:szCs w:val="21"/>
                    </w:rPr>
                    <w:t>现时探测链接的平均值为</w:t>
                  </w:r>
                  <w:r w:rsidRPr="000F0BA9">
                    <w:rPr>
                      <w:rFonts w:ascii="Calibri" w:eastAsia="宋体" w:hAnsi="Calibri" w:cs="Calibri"/>
                      <w:color w:val="000000"/>
                      <w:szCs w:val="21"/>
                    </w:rPr>
                    <w:t>current avg:121</w:t>
                  </w:r>
                </w:p>
              </w:tc>
            </w:tr>
            <w:tr w:rsidR="00AC4D12" w:rsidRPr="00353C5E" w14:paraId="00C41319" w14:textId="77777777" w:rsidTr="0063218D">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A725F70" w14:textId="77777777" w:rsidR="00AC4D12" w:rsidRPr="00353C5E" w:rsidRDefault="00AC4D12" w:rsidP="0063218D">
                  <w:pPr>
                    <w:rPr>
                      <w:rFonts w:ascii="宋体" w:eastAsia="宋体" w:hAnsi="宋体" w:cs="宋体"/>
                      <w:color w:val="000000"/>
                      <w:szCs w:val="21"/>
                    </w:rPr>
                  </w:pPr>
                  <w:r w:rsidRPr="00353C5E">
                    <w:rPr>
                      <w:rFonts w:ascii="宋体" w:eastAsia="宋体" w:hAnsi="宋体" w:cs="宋体" w:hint="eastAsia"/>
                      <w:color w:val="000000"/>
                      <w:szCs w:val="21"/>
                    </w:rPr>
                    <w:t>根据记录大数据计算正态分布参数</w:t>
                  </w:r>
                  <w:r w:rsidRPr="000F0BA9">
                    <w:rPr>
                      <w:rFonts w:ascii="Calibri" w:eastAsia="宋体" w:hAnsi="Calibri" w:cs="Calibri"/>
                      <w:color w:val="000000"/>
                      <w:szCs w:val="21"/>
                    </w:rPr>
                    <w:t>sigma:[5.0591784150120302, 1]</w:t>
                  </w:r>
                </w:p>
              </w:tc>
            </w:tr>
          </w:tbl>
          <w:p w14:paraId="7D1D5D87" w14:textId="77777777" w:rsidR="00AC4D12" w:rsidRDefault="00AC4D12" w:rsidP="00AC4D12">
            <w:r>
              <w:rPr>
                <w:rFonts w:hint="eastAsia"/>
              </w:rPr>
              <w:t>从日志可以看出，自动化的根据延迟负载均衡调整了往深圳APP的比率</w:t>
            </w:r>
          </w:p>
          <w:p w14:paraId="6A99EDC4" w14:textId="77777777" w:rsidR="00AC4D12" w:rsidRDefault="00AC4D12" w:rsidP="00AC4D12">
            <w:r w:rsidRPr="007B464A">
              <w:t>2016-07-27 10:52:35,403 INFO 31818 99.12.232.123:8080  offset value is too big,need switch ratio to 1</w:t>
            </w:r>
          </w:p>
          <w:p w14:paraId="2E4368D2" w14:textId="77777777" w:rsidR="00AC4D12" w:rsidRDefault="00AC4D12" w:rsidP="00AC4D12"/>
          <w:p w14:paraId="6B191A5A" w14:textId="77777777" w:rsidR="00AC4D12" w:rsidRDefault="00AC4D12" w:rsidP="00AC4D12">
            <w:r>
              <w:t>C</w:t>
            </w:r>
            <w:r>
              <w:rPr>
                <w:rFonts w:hint="eastAsia"/>
              </w:rPr>
              <w:t>lient-&gt;业务VS-&gt;上海APP-&gt;上海DB的访问延迟状况如下</w:t>
            </w:r>
          </w:p>
          <w:tbl>
            <w:tblPr>
              <w:tblW w:w="5000" w:type="pct"/>
              <w:tblLook w:val="04A0" w:firstRow="1" w:lastRow="0" w:firstColumn="1" w:lastColumn="0" w:noHBand="0" w:noVBand="1"/>
            </w:tblPr>
            <w:tblGrid>
              <w:gridCol w:w="9350"/>
            </w:tblGrid>
            <w:tr w:rsidR="00AC4D12" w:rsidRPr="00353C5E" w14:paraId="6346AB87" w14:textId="77777777" w:rsidTr="0063218D">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3D14D546" w14:textId="77777777" w:rsidR="00AC4D12" w:rsidRPr="00353C5E" w:rsidRDefault="00AC4D12" w:rsidP="0063218D">
                  <w:pPr>
                    <w:rPr>
                      <w:rFonts w:ascii="宋体" w:eastAsia="宋体" w:hAnsi="宋体" w:cs="宋体"/>
                      <w:color w:val="000000"/>
                      <w:szCs w:val="21"/>
                    </w:rPr>
                  </w:pPr>
                  <w:r w:rsidRPr="00353C5E">
                    <w:rPr>
                      <w:rFonts w:ascii="宋体" w:eastAsia="宋体" w:hAnsi="宋体" w:cs="宋体" w:hint="eastAsia"/>
                      <w:color w:val="000000"/>
                      <w:szCs w:val="21"/>
                    </w:rPr>
                    <w:t>长期记录延迟的平均值为</w:t>
                  </w:r>
                  <w:r w:rsidRPr="000235FF">
                    <w:rPr>
                      <w:rFonts w:ascii="Calibri" w:eastAsia="宋体" w:hAnsi="Calibri" w:cs="Calibri"/>
                      <w:color w:val="000000"/>
                      <w:szCs w:val="21"/>
                    </w:rPr>
                    <w:t>static avg:532.321732669</w:t>
                  </w:r>
                </w:p>
              </w:tc>
            </w:tr>
            <w:tr w:rsidR="00AC4D12" w:rsidRPr="00353C5E" w14:paraId="181EDAA4" w14:textId="77777777" w:rsidTr="0063218D">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92F56BA" w14:textId="77777777" w:rsidR="00AC4D12" w:rsidRPr="00353C5E" w:rsidRDefault="00AC4D12" w:rsidP="0063218D">
                  <w:pPr>
                    <w:rPr>
                      <w:rFonts w:ascii="宋体" w:eastAsia="宋体" w:hAnsi="宋体" w:cs="宋体"/>
                      <w:color w:val="000000"/>
                      <w:szCs w:val="21"/>
                    </w:rPr>
                  </w:pPr>
                  <w:r w:rsidRPr="00353C5E">
                    <w:rPr>
                      <w:rFonts w:ascii="宋体" w:eastAsia="宋体" w:hAnsi="宋体" w:cs="宋体" w:hint="eastAsia"/>
                      <w:color w:val="000000"/>
                      <w:szCs w:val="21"/>
                    </w:rPr>
                    <w:t>长期记录延迟的标准差为</w:t>
                  </w:r>
                  <w:r w:rsidRPr="000235FF">
                    <w:rPr>
                      <w:rFonts w:ascii="Calibri" w:eastAsia="宋体" w:hAnsi="Calibri" w:cs="Calibri"/>
                      <w:color w:val="000000"/>
                      <w:szCs w:val="21"/>
                    </w:rPr>
                    <w:t>static stddev:39.8760374715</w:t>
                  </w:r>
                </w:p>
              </w:tc>
            </w:tr>
            <w:tr w:rsidR="00AC4D12" w:rsidRPr="00353C5E" w14:paraId="5D857D4D" w14:textId="77777777" w:rsidTr="0063218D">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72B67A7A" w14:textId="77777777" w:rsidR="00AC4D12" w:rsidRPr="00353C5E" w:rsidRDefault="00AC4D12" w:rsidP="0063218D">
                  <w:pPr>
                    <w:rPr>
                      <w:rFonts w:ascii="宋体" w:eastAsia="宋体" w:hAnsi="宋体" w:cs="宋体"/>
                      <w:color w:val="000000"/>
                      <w:szCs w:val="21"/>
                    </w:rPr>
                  </w:pPr>
                  <w:r w:rsidRPr="00353C5E">
                    <w:rPr>
                      <w:rFonts w:ascii="宋体" w:eastAsia="宋体" w:hAnsi="宋体" w:cs="宋体" w:hint="eastAsia"/>
                      <w:color w:val="000000"/>
                      <w:szCs w:val="21"/>
                    </w:rPr>
                    <w:t>现时探测链接的平均值为</w:t>
                  </w:r>
                  <w:r w:rsidRPr="000235FF">
                    <w:rPr>
                      <w:rFonts w:ascii="Calibri" w:eastAsia="宋体" w:hAnsi="Calibri" w:cs="Calibri"/>
                      <w:color w:val="000000"/>
                      <w:szCs w:val="21"/>
                    </w:rPr>
                    <w:t>current avg:343</w:t>
                  </w:r>
                </w:p>
              </w:tc>
            </w:tr>
            <w:tr w:rsidR="00AC4D12" w:rsidRPr="00353C5E" w14:paraId="4F875C99" w14:textId="77777777" w:rsidTr="0063218D">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524CADD" w14:textId="77777777" w:rsidR="00AC4D12" w:rsidRPr="00353C5E" w:rsidRDefault="00AC4D12" w:rsidP="0063218D">
                  <w:pPr>
                    <w:rPr>
                      <w:rFonts w:ascii="宋体" w:eastAsia="宋体" w:hAnsi="宋体" w:cs="宋体"/>
                      <w:color w:val="000000"/>
                      <w:szCs w:val="21"/>
                    </w:rPr>
                  </w:pPr>
                  <w:r w:rsidRPr="00353C5E">
                    <w:rPr>
                      <w:rFonts w:ascii="宋体" w:eastAsia="宋体" w:hAnsi="宋体" w:cs="宋体" w:hint="eastAsia"/>
                      <w:color w:val="000000"/>
                      <w:szCs w:val="21"/>
                    </w:rPr>
                    <w:t>根据记录大数据计算正态分布参数</w:t>
                  </w:r>
                  <w:r w:rsidRPr="000235FF">
                    <w:rPr>
                      <w:rFonts w:ascii="Calibri" w:eastAsia="宋体" w:hAnsi="Calibri" w:cs="Calibri"/>
                      <w:color w:val="000000"/>
                      <w:szCs w:val="21"/>
                    </w:rPr>
                    <w:t>sigma:[4.7477569155204415, -1]</w:t>
                  </w:r>
                </w:p>
              </w:tc>
            </w:tr>
          </w:tbl>
          <w:p w14:paraId="16F82B08" w14:textId="77777777" w:rsidR="00AC4D12" w:rsidRDefault="00AC4D12" w:rsidP="00AC4D12">
            <w:r>
              <w:rPr>
                <w:rFonts w:hint="eastAsia"/>
              </w:rPr>
              <w:t>从日志可以看出，自动化的根据延迟负载均衡调整了往上海APP的比率</w:t>
            </w:r>
          </w:p>
          <w:p w14:paraId="49979664" w14:textId="77777777" w:rsidR="00AC4D12" w:rsidRDefault="00AC4D12" w:rsidP="00AC4D12">
            <w:r w:rsidRPr="000235FF">
              <w:lastRenderedPageBreak/>
              <w:t>2016-07-27 10:53:36,098 INFO 32174 99.3.0.207:8080 offset value is too big,need switch ratio to 4</w:t>
            </w:r>
          </w:p>
          <w:p w14:paraId="577154EA" w14:textId="77777777" w:rsidR="00AC4D12" w:rsidRDefault="00AC4D12" w:rsidP="00AC4D12"/>
          <w:p w14:paraId="31D38600" w14:textId="77777777" w:rsidR="00AC4D12" w:rsidRDefault="00AC4D12" w:rsidP="00AC4D12">
            <w:r>
              <w:rPr>
                <w:rFonts w:hint="eastAsia"/>
              </w:rPr>
              <w:t>此时虽然数据库切换至上海数据中心，延迟负载均衡算法根据现在的延迟状态将流量比率进行了切换，避免了从深圳app访问上海数据库的延迟过大，自动化的减少了管理员的切换动作。</w:t>
            </w:r>
          </w:p>
          <w:p w14:paraId="1AC8848B" w14:textId="77777777" w:rsidR="00AC4D12" w:rsidRDefault="00AC4D12" w:rsidP="00AC4D12">
            <w:r>
              <w:rPr>
                <w:rFonts w:hint="eastAsia"/>
              </w:rPr>
              <w:t>此时负责健康检查探测的自动化的monitor将根据规则对pool当中的member流量状态进行重新分配。</w:t>
            </w:r>
          </w:p>
          <w:p w14:paraId="19919A78" w14:textId="77777777" w:rsidR="00AC4D12" w:rsidRDefault="00AC4D12" w:rsidP="00AC4D12">
            <w:r>
              <w:rPr>
                <w:noProof/>
              </w:rPr>
              <w:drawing>
                <wp:inline distT="0" distB="0" distL="0" distR="0" wp14:anchorId="01DFBC7F" wp14:editId="7F4F11E0">
                  <wp:extent cx="5274310" cy="1603375"/>
                  <wp:effectExtent l="0" t="0" r="254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6-07-26_155453.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4310" cy="1603375"/>
                          </a:xfrm>
                          <a:prstGeom prst="rect">
                            <a:avLst/>
                          </a:prstGeom>
                        </pic:spPr>
                      </pic:pic>
                    </a:graphicData>
                  </a:graphic>
                </wp:inline>
              </w:drawing>
            </w:r>
          </w:p>
          <w:p w14:paraId="74A09BE7" w14:textId="7ABD628C" w:rsidR="00AC4D12" w:rsidRPr="00AC4D12" w:rsidRDefault="00AC4D12" w:rsidP="00AC4D12"/>
        </w:tc>
      </w:tr>
      <w:tr w:rsidR="00AC4D12" w14:paraId="795E682B" w14:textId="77777777" w:rsidTr="00AC4D12">
        <w:tc>
          <w:tcPr>
            <w:tcW w:w="9576" w:type="dxa"/>
            <w:gridSpan w:val="2"/>
          </w:tcPr>
          <w:p w14:paraId="77AB74B4" w14:textId="77777777" w:rsidR="00AC4D12" w:rsidRDefault="00AC4D12" w:rsidP="00AC4D12">
            <w:r>
              <w:rPr>
                <w:rFonts w:hint="eastAsia"/>
              </w:rPr>
              <w:lastRenderedPageBreak/>
              <w:t>测试结果：</w:t>
            </w:r>
          </w:p>
          <w:p w14:paraId="7B9C7C16" w14:textId="77777777" w:rsidR="00A140A6" w:rsidRDefault="00A140A6" w:rsidP="00AC4D12">
            <w:r>
              <w:rPr>
                <w:rFonts w:hint="eastAsia"/>
              </w:rPr>
              <w:t>当数据库发生切换，根据延迟值的情况，BIG-IP调整广州和深圳APP端处理流量的比例RATIO。如数据库切换至上海，后台数据显示上海APP端能够获得更好的数据体验，BIG-IP系统将调整较大的RATIO至上海的APP，提高用户交易体验。</w:t>
            </w:r>
          </w:p>
          <w:p w14:paraId="54CDE1DB" w14:textId="73F0B07F" w:rsidR="00A140A6" w:rsidRDefault="00A140A6" w:rsidP="00AC4D12">
            <w:r>
              <w:rPr>
                <w:rFonts w:hint="eastAsia"/>
              </w:rPr>
              <w:t>符合预期</w:t>
            </w:r>
          </w:p>
        </w:tc>
      </w:tr>
      <w:tr w:rsidR="0010727B" w14:paraId="0EF40F4A" w14:textId="77777777" w:rsidTr="0063218D">
        <w:tc>
          <w:tcPr>
            <w:tcW w:w="4788" w:type="dxa"/>
          </w:tcPr>
          <w:p w14:paraId="7603C9D0" w14:textId="2A61D039" w:rsidR="0010727B" w:rsidRDefault="0010727B" w:rsidP="00AC4D12">
            <w:r>
              <w:rPr>
                <w:rFonts w:hint="eastAsia"/>
              </w:rPr>
              <w:t>客户工程师签字：</w:t>
            </w:r>
          </w:p>
        </w:tc>
        <w:tc>
          <w:tcPr>
            <w:tcW w:w="4788" w:type="dxa"/>
          </w:tcPr>
          <w:p w14:paraId="419F14F7" w14:textId="325B7026" w:rsidR="0010727B" w:rsidRDefault="0010727B" w:rsidP="00AC4D12">
            <w:r>
              <w:t>F</w:t>
            </w:r>
            <w:r>
              <w:rPr>
                <w:rFonts w:hint="eastAsia"/>
              </w:rPr>
              <w:t>5工程师签字：</w:t>
            </w:r>
          </w:p>
        </w:tc>
      </w:tr>
    </w:tbl>
    <w:p w14:paraId="2CFC57AA" w14:textId="77777777" w:rsidR="00B54C90" w:rsidRDefault="00B54C90" w:rsidP="00993106"/>
    <w:p w14:paraId="35439BDA" w14:textId="720437C0" w:rsidR="005B7661" w:rsidRPr="005B7661" w:rsidRDefault="005B7661" w:rsidP="005B7661">
      <w:pPr>
        <w:pStyle w:val="Heading3"/>
      </w:pPr>
      <w:r w:rsidRPr="005B7661">
        <w:rPr>
          <w:rFonts w:hint="eastAsia"/>
        </w:rPr>
        <w:t>测试场景</w:t>
      </w:r>
      <w:r>
        <w:rPr>
          <w:rFonts w:hint="eastAsia"/>
        </w:rPr>
        <w:t>二</w:t>
      </w:r>
      <w:r w:rsidRPr="005B7661">
        <w:rPr>
          <w:rFonts w:hint="eastAsia"/>
        </w:rPr>
        <w:t>：数据库</w:t>
      </w:r>
      <w:r>
        <w:rPr>
          <w:rFonts w:hint="eastAsia"/>
        </w:rPr>
        <w:t>回切</w:t>
      </w:r>
    </w:p>
    <w:tbl>
      <w:tblPr>
        <w:tblStyle w:val="TableGrid"/>
        <w:tblW w:w="0" w:type="auto"/>
        <w:tblLook w:val="04A0" w:firstRow="1" w:lastRow="0" w:firstColumn="1" w:lastColumn="0" w:noHBand="0" w:noVBand="1"/>
      </w:tblPr>
      <w:tblGrid>
        <w:gridCol w:w="4821"/>
        <w:gridCol w:w="4755"/>
      </w:tblGrid>
      <w:tr w:rsidR="0004635E" w14:paraId="3FD00164" w14:textId="77777777" w:rsidTr="0004635E">
        <w:tc>
          <w:tcPr>
            <w:tcW w:w="9576" w:type="dxa"/>
            <w:gridSpan w:val="2"/>
          </w:tcPr>
          <w:p w14:paraId="4BF63805" w14:textId="4ED1404A" w:rsidR="0004635E" w:rsidRDefault="0004635E" w:rsidP="00993106">
            <w:r>
              <w:rPr>
                <w:rFonts w:hint="eastAsia"/>
              </w:rPr>
              <w:t>测试项目：在场景1的情况下，数据库由上海db回切至深圳db</w:t>
            </w:r>
          </w:p>
        </w:tc>
      </w:tr>
      <w:tr w:rsidR="0004635E" w14:paraId="7F9D2ED1" w14:textId="77777777" w:rsidTr="0004635E">
        <w:tc>
          <w:tcPr>
            <w:tcW w:w="9576" w:type="dxa"/>
            <w:gridSpan w:val="2"/>
          </w:tcPr>
          <w:p w14:paraId="29D2308C" w14:textId="7618C53B" w:rsidR="0004635E" w:rsidRPr="0004635E" w:rsidRDefault="0004635E" w:rsidP="00993106">
            <w:r>
              <w:rPr>
                <w:rFonts w:hint="eastAsia"/>
              </w:rPr>
              <w:t>测试目的：验证在回切情况下，根据延迟负载均衡的调度算法能否重新分配流量</w:t>
            </w:r>
          </w:p>
        </w:tc>
      </w:tr>
      <w:tr w:rsidR="0004635E" w14:paraId="1C43DC58" w14:textId="77777777" w:rsidTr="0004635E">
        <w:tc>
          <w:tcPr>
            <w:tcW w:w="9576" w:type="dxa"/>
            <w:gridSpan w:val="2"/>
          </w:tcPr>
          <w:p w14:paraId="0B0FB302" w14:textId="77777777" w:rsidR="0004635E" w:rsidRDefault="0004635E" w:rsidP="00993106">
            <w:r>
              <w:rPr>
                <w:rFonts w:hint="eastAsia"/>
              </w:rPr>
              <w:t>预期结果：</w:t>
            </w:r>
          </w:p>
          <w:p w14:paraId="4C19FE76" w14:textId="7290DB13" w:rsidR="0004635E" w:rsidRPr="0004635E" w:rsidRDefault="0004635E" w:rsidP="00993106">
            <w:r>
              <w:rPr>
                <w:rFonts w:hint="eastAsia"/>
              </w:rPr>
              <w:t>重新调整了流量比率，让大部分流量从深圳APP访问。</w:t>
            </w:r>
          </w:p>
        </w:tc>
      </w:tr>
      <w:tr w:rsidR="0004635E" w14:paraId="3EC7C217" w14:textId="77777777" w:rsidTr="0004635E">
        <w:tc>
          <w:tcPr>
            <w:tcW w:w="9576" w:type="dxa"/>
            <w:gridSpan w:val="2"/>
          </w:tcPr>
          <w:p w14:paraId="503AB49E" w14:textId="77777777" w:rsidR="0004635E" w:rsidRDefault="0004635E" w:rsidP="00993106">
            <w:r>
              <w:rPr>
                <w:rFonts w:hint="eastAsia"/>
              </w:rPr>
              <w:t>测试过程：</w:t>
            </w:r>
          </w:p>
          <w:p w14:paraId="70A351F3" w14:textId="77777777" w:rsidR="0004635E" w:rsidRDefault="0004635E" w:rsidP="0004635E">
            <w:r>
              <w:rPr>
                <w:rFonts w:hint="eastAsia"/>
              </w:rPr>
              <w:t>当数据库从上海切换回深圳，根据目前的方案逻辑，如本地App的延迟恢复到和原来统计数据一个标准差范围内，就将该服务器的分配比例值调整为原比例值</w:t>
            </w:r>
          </w:p>
          <w:p w14:paraId="448BBEC1" w14:textId="77777777" w:rsidR="0004635E" w:rsidRDefault="0004635E" w:rsidP="0004635E"/>
          <w:p w14:paraId="4021C61C" w14:textId="77777777" w:rsidR="0004635E" w:rsidRDefault="0004635E" w:rsidP="0004635E">
            <w:pPr>
              <w:jc w:val="center"/>
            </w:pPr>
            <w:r>
              <w:object w:dxaOrig="26278" w:dyaOrig="16592" w14:anchorId="6BF9FE72">
                <v:shape id="_x0000_i1029" type="#_x0000_t75" style="width:415pt;height:262pt" o:ole="">
                  <v:imagedata r:id="rId28" o:title=""/>
                </v:shape>
                <o:OLEObject Type="Embed" ProgID="Visio.Drawing.11" ShapeID="_x0000_i1029" DrawAspect="Content" ObjectID="_1547818375" r:id="rId29"/>
              </w:object>
            </w:r>
          </w:p>
          <w:p w14:paraId="6AB9EB66" w14:textId="77777777" w:rsidR="0004635E" w:rsidRDefault="0004635E" w:rsidP="0004635E"/>
          <w:p w14:paraId="79888FFA" w14:textId="77777777" w:rsidR="0004635E" w:rsidRDefault="0004635E" w:rsidP="0004635E">
            <w:r>
              <w:rPr>
                <w:rFonts w:hint="eastAsia"/>
              </w:rPr>
              <w:t>延迟数据如下：</w:t>
            </w:r>
          </w:p>
          <w:tbl>
            <w:tblPr>
              <w:tblW w:w="5000" w:type="pct"/>
              <w:tblLook w:val="04A0" w:firstRow="1" w:lastRow="0" w:firstColumn="1" w:lastColumn="0" w:noHBand="0" w:noVBand="1"/>
            </w:tblPr>
            <w:tblGrid>
              <w:gridCol w:w="9350"/>
            </w:tblGrid>
            <w:tr w:rsidR="0004635E" w:rsidRPr="00122F00" w14:paraId="68795E1E"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0708678E" w14:textId="77777777" w:rsidR="0004635E" w:rsidRPr="00122F00" w:rsidRDefault="0004635E" w:rsidP="0063218D">
                  <w:pPr>
                    <w:rPr>
                      <w:rFonts w:ascii="宋体" w:eastAsia="宋体" w:hAnsi="宋体" w:cs="宋体"/>
                      <w:color w:val="000000"/>
                    </w:rPr>
                  </w:pPr>
                  <w:r w:rsidRPr="00122F00">
                    <w:rPr>
                      <w:rFonts w:ascii="宋体" w:eastAsia="宋体" w:hAnsi="宋体" w:cs="宋体" w:hint="eastAsia"/>
                      <w:color w:val="000000"/>
                    </w:rPr>
                    <w:t>2016-07-27 11:03:35,284 INFO 3456 99.3.0.207:8080 MonitorVsIp :99.1.2.108 PoolName: /Common/PL_LB_APP_8080</w:t>
                  </w:r>
                </w:p>
              </w:tc>
            </w:tr>
            <w:tr w:rsidR="0004635E" w:rsidRPr="00122F00" w14:paraId="4A47A707"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31C9332" w14:textId="77777777" w:rsidR="0004635E" w:rsidRPr="00122F00" w:rsidRDefault="0004635E" w:rsidP="0063218D">
                  <w:pPr>
                    <w:rPr>
                      <w:rFonts w:ascii="宋体" w:eastAsia="宋体" w:hAnsi="宋体" w:cs="宋体"/>
                      <w:color w:val="000000"/>
                    </w:rPr>
                  </w:pPr>
                  <w:r w:rsidRPr="00122F00">
                    <w:rPr>
                      <w:rFonts w:ascii="宋体" w:eastAsia="宋体" w:hAnsi="宋体" w:cs="宋体" w:hint="eastAsia"/>
                      <w:color w:val="000000"/>
                    </w:rPr>
                    <w:t>2016-07-27 11:03:35,285 INFO 3456 99.3.0.207:8080 get Pool: /Common/PL_LB_APP_8080 latency record 2</w:t>
                  </w:r>
                </w:p>
              </w:tc>
            </w:tr>
            <w:tr w:rsidR="0004635E" w:rsidRPr="00122F00" w14:paraId="4EE7E4A5"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39DF846C" w14:textId="77777777" w:rsidR="0004635E" w:rsidRPr="00122F00" w:rsidRDefault="0004635E" w:rsidP="0063218D">
                  <w:pPr>
                    <w:rPr>
                      <w:rFonts w:ascii="宋体" w:eastAsia="宋体" w:hAnsi="宋体" w:cs="宋体"/>
                      <w:color w:val="000000"/>
                    </w:rPr>
                  </w:pPr>
                  <w:r w:rsidRPr="00122F00">
                    <w:rPr>
                      <w:rFonts w:ascii="宋体" w:eastAsia="宋体" w:hAnsi="宋体" w:cs="宋体" w:hint="eastAsia"/>
                      <w:color w:val="000000"/>
                    </w:rPr>
                    <w:t>2016-07-27 11:03:35,800 INFO 3456 99.3.0.207:8080 static stddev:39.8760374715</w:t>
                  </w:r>
                </w:p>
              </w:tc>
            </w:tr>
            <w:tr w:rsidR="0004635E" w:rsidRPr="00122F00" w14:paraId="52536F6F"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13B7DBC" w14:textId="77777777" w:rsidR="0004635E" w:rsidRPr="00122F00" w:rsidRDefault="0004635E" w:rsidP="0063218D">
                  <w:pPr>
                    <w:rPr>
                      <w:rFonts w:ascii="宋体" w:eastAsia="宋体" w:hAnsi="宋体" w:cs="宋体"/>
                      <w:color w:val="000000"/>
                    </w:rPr>
                  </w:pPr>
                  <w:r w:rsidRPr="00122F00">
                    <w:rPr>
                      <w:rFonts w:ascii="宋体" w:eastAsia="宋体" w:hAnsi="宋体" w:cs="宋体" w:hint="eastAsia"/>
                      <w:color w:val="000000"/>
                    </w:rPr>
                    <w:t>2016-07-27 11:03:35,800 INFO 3456 99.3.0.207:8080 static avg:532.321732669</w:t>
                  </w:r>
                </w:p>
              </w:tc>
            </w:tr>
            <w:tr w:rsidR="0004635E" w:rsidRPr="00122F00" w14:paraId="659A4DEA"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65E6E2DE" w14:textId="77777777" w:rsidR="0004635E" w:rsidRPr="00122F00" w:rsidRDefault="0004635E" w:rsidP="0063218D">
                  <w:pPr>
                    <w:rPr>
                      <w:rFonts w:ascii="宋体" w:eastAsia="宋体" w:hAnsi="宋体" w:cs="宋体"/>
                      <w:color w:val="000000"/>
                    </w:rPr>
                  </w:pPr>
                  <w:r w:rsidRPr="00122F00">
                    <w:rPr>
                      <w:rFonts w:ascii="宋体" w:eastAsia="宋体" w:hAnsi="宋体" w:cs="宋体" w:hint="eastAsia"/>
                      <w:color w:val="000000"/>
                    </w:rPr>
                    <w:t>2016-07-27 11:03:35,800 INFO 3456 99.3.0.207:8080 current avg:475</w:t>
                  </w:r>
                </w:p>
              </w:tc>
            </w:tr>
            <w:tr w:rsidR="0004635E" w:rsidRPr="00122F00" w14:paraId="408C7CC0"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BAC0018" w14:textId="77777777" w:rsidR="0004635E" w:rsidRPr="00122F00" w:rsidRDefault="0004635E" w:rsidP="0063218D">
                  <w:pPr>
                    <w:rPr>
                      <w:rFonts w:ascii="宋体" w:eastAsia="宋体" w:hAnsi="宋体" w:cs="宋体"/>
                      <w:color w:val="000000"/>
                    </w:rPr>
                  </w:pPr>
                  <w:r w:rsidRPr="00122F00">
                    <w:rPr>
                      <w:rFonts w:ascii="宋体" w:eastAsia="宋体" w:hAnsi="宋体" w:cs="宋体" w:hint="eastAsia"/>
                      <w:color w:val="000000"/>
                    </w:rPr>
                    <w:t>2016-07-27 11:03:35,800 INFO 3456 99.3.0.207:8080 sigma:[1.4374982145529731, -1]</w:t>
                  </w:r>
                </w:p>
              </w:tc>
            </w:tr>
            <w:tr w:rsidR="0004635E" w:rsidRPr="00122F00" w14:paraId="0DCA3328"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689A981B" w14:textId="77777777" w:rsidR="0004635E" w:rsidRPr="00122F00" w:rsidRDefault="0004635E" w:rsidP="0063218D">
                  <w:pPr>
                    <w:rPr>
                      <w:rFonts w:ascii="宋体" w:eastAsia="宋体" w:hAnsi="宋体" w:cs="宋体"/>
                      <w:color w:val="000000"/>
                    </w:rPr>
                  </w:pPr>
                  <w:r w:rsidRPr="00122F00">
                    <w:rPr>
                      <w:rFonts w:ascii="宋体" w:eastAsia="宋体" w:hAnsi="宋体" w:cs="宋体" w:hint="eastAsia"/>
                      <w:color w:val="000000"/>
                    </w:rPr>
                    <w:t>2016-07-27 11:03:35,800 INFO 3456 99.3.0.207:8080  member 99.3.0.207:8080 in disable state</w:t>
                  </w:r>
                </w:p>
              </w:tc>
            </w:tr>
            <w:tr w:rsidR="0004635E" w:rsidRPr="00122F00" w14:paraId="5F3418D4"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11935DD" w14:textId="77777777" w:rsidR="0004635E" w:rsidRPr="00122F00" w:rsidRDefault="0004635E" w:rsidP="0063218D">
                  <w:pPr>
                    <w:rPr>
                      <w:rFonts w:ascii="宋体" w:eastAsia="宋体" w:hAnsi="宋体" w:cs="宋体"/>
                      <w:color w:val="000000"/>
                    </w:rPr>
                  </w:pPr>
                  <w:r w:rsidRPr="00122F00">
                    <w:rPr>
                      <w:rFonts w:ascii="宋体" w:eastAsia="宋体" w:hAnsi="宋体" w:cs="宋体" w:hint="eastAsia"/>
                      <w:color w:val="000000"/>
                    </w:rPr>
                    <w:t>2016-07-27 11:03:35,801 INFO 3456 99.3.0.207:8080  offset value is close to old value ,switch ratio to old value:1</w:t>
                  </w:r>
                </w:p>
              </w:tc>
            </w:tr>
            <w:tr w:rsidR="0004635E" w:rsidRPr="00122F00" w14:paraId="3A55C020"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6CA96A09" w14:textId="77777777" w:rsidR="0004635E" w:rsidRPr="00122F00" w:rsidRDefault="0004635E" w:rsidP="0063218D">
                  <w:pPr>
                    <w:rPr>
                      <w:rFonts w:ascii="宋体" w:eastAsia="宋体" w:hAnsi="宋体" w:cs="宋体"/>
                      <w:color w:val="000000"/>
                    </w:rPr>
                  </w:pPr>
                  <w:r w:rsidRPr="00122F00">
                    <w:rPr>
                      <w:rFonts w:ascii="宋体" w:eastAsia="宋体" w:hAnsi="宋体" w:cs="宋体" w:hint="eastAsia"/>
                      <w:color w:val="000000"/>
                    </w:rPr>
                    <w:t>2016-07-27 11:03:36,487 INFO 3456 99.3.0.207:8080  Enable this member static</w:t>
                  </w:r>
                </w:p>
              </w:tc>
            </w:tr>
            <w:tr w:rsidR="0004635E" w:rsidRPr="00122F00" w14:paraId="682839C9"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6B851D6" w14:textId="77777777" w:rsidR="0004635E" w:rsidRPr="00122F00" w:rsidRDefault="0004635E" w:rsidP="0063218D">
                  <w:pPr>
                    <w:rPr>
                      <w:rFonts w:ascii="宋体" w:eastAsia="宋体" w:hAnsi="宋体" w:cs="宋体"/>
                      <w:color w:val="000000"/>
                    </w:rPr>
                  </w:pPr>
                  <w:r w:rsidRPr="00122F00">
                    <w:rPr>
                      <w:rFonts w:ascii="宋体" w:eastAsia="宋体" w:hAnsi="宋体" w:cs="宋体" w:hint="eastAsia"/>
                      <w:color w:val="000000"/>
                    </w:rPr>
                    <w:t>2016-07-27 11:03:55,773 INFO 3580 99.12.232.123:8080 static stddev:11.3727617685</w:t>
                  </w:r>
                </w:p>
              </w:tc>
            </w:tr>
            <w:tr w:rsidR="0004635E" w:rsidRPr="00122F00" w14:paraId="5C0719CC"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6A3DB2F4" w14:textId="77777777" w:rsidR="0004635E" w:rsidRPr="00122F00" w:rsidRDefault="0004635E" w:rsidP="0063218D">
                  <w:pPr>
                    <w:rPr>
                      <w:rFonts w:ascii="宋体" w:eastAsia="宋体" w:hAnsi="宋体" w:cs="宋体"/>
                      <w:color w:val="000000"/>
                    </w:rPr>
                  </w:pPr>
                  <w:r w:rsidRPr="00122F00">
                    <w:rPr>
                      <w:rFonts w:ascii="宋体" w:eastAsia="宋体" w:hAnsi="宋体" w:cs="宋体" w:hint="eastAsia"/>
                      <w:color w:val="000000"/>
                    </w:rPr>
                    <w:t>2016-07-27 11:03:55,773 INFO 3580 99.12.232.123:8080 static avg:63.4631691417</w:t>
                  </w:r>
                </w:p>
              </w:tc>
            </w:tr>
            <w:tr w:rsidR="0004635E" w:rsidRPr="00122F00" w14:paraId="15CECEB0"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7759B2D" w14:textId="77777777" w:rsidR="0004635E" w:rsidRPr="00122F00" w:rsidRDefault="0004635E" w:rsidP="0063218D">
                  <w:pPr>
                    <w:rPr>
                      <w:rFonts w:ascii="宋体" w:eastAsia="宋体" w:hAnsi="宋体" w:cs="宋体"/>
                      <w:color w:val="000000"/>
                    </w:rPr>
                  </w:pPr>
                  <w:r w:rsidRPr="00122F00">
                    <w:rPr>
                      <w:rFonts w:ascii="宋体" w:eastAsia="宋体" w:hAnsi="宋体" w:cs="宋体" w:hint="eastAsia"/>
                      <w:color w:val="000000"/>
                    </w:rPr>
                    <w:t>2016-07-27 11:03:55,773 INFO 3580 99.12.232.123:8080 current avg:76</w:t>
                  </w:r>
                </w:p>
              </w:tc>
            </w:tr>
            <w:tr w:rsidR="0004635E" w:rsidRPr="00122F00" w14:paraId="46D53F50"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39DBF866" w14:textId="77777777" w:rsidR="0004635E" w:rsidRPr="00122F00" w:rsidRDefault="0004635E" w:rsidP="0063218D">
                  <w:pPr>
                    <w:rPr>
                      <w:rFonts w:ascii="宋体" w:eastAsia="宋体" w:hAnsi="宋体" w:cs="宋体"/>
                      <w:color w:val="000000"/>
                    </w:rPr>
                  </w:pPr>
                  <w:r w:rsidRPr="00122F00">
                    <w:rPr>
                      <w:rFonts w:ascii="宋体" w:eastAsia="宋体" w:hAnsi="宋体" w:cs="宋体" w:hint="eastAsia"/>
                      <w:color w:val="000000"/>
                    </w:rPr>
                    <w:t>2016-07-27 11:03:55,774 INFO 3580 99.12.232.123:8080 sigma:[1.1023558844818013, 1]</w:t>
                  </w:r>
                </w:p>
              </w:tc>
            </w:tr>
            <w:tr w:rsidR="0004635E" w:rsidRPr="00122F00" w14:paraId="33D0433A"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DEACD3B" w14:textId="77777777" w:rsidR="0004635E" w:rsidRPr="00122F00" w:rsidRDefault="0004635E" w:rsidP="0063218D">
                  <w:pPr>
                    <w:rPr>
                      <w:rFonts w:ascii="宋体" w:eastAsia="宋体" w:hAnsi="宋体" w:cs="宋体"/>
                      <w:color w:val="000000"/>
                    </w:rPr>
                  </w:pPr>
                  <w:r w:rsidRPr="00122F00">
                    <w:rPr>
                      <w:rFonts w:ascii="宋体" w:eastAsia="宋体" w:hAnsi="宋体" w:cs="宋体" w:hint="eastAsia"/>
                      <w:color w:val="000000"/>
                    </w:rPr>
                    <w:t>2016-07-27 11:03:55,774 INFO 3580 99.12.232.123:8080  member 99.12.232.123:8080 in disable state</w:t>
                  </w:r>
                </w:p>
              </w:tc>
            </w:tr>
            <w:tr w:rsidR="0004635E" w:rsidRPr="00122F00" w14:paraId="0D4D296E"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57AFC609" w14:textId="77777777" w:rsidR="0004635E" w:rsidRPr="00122F00" w:rsidRDefault="0004635E" w:rsidP="0063218D">
                  <w:pPr>
                    <w:rPr>
                      <w:rFonts w:ascii="宋体" w:eastAsia="宋体" w:hAnsi="宋体" w:cs="宋体"/>
                      <w:color w:val="000000"/>
                    </w:rPr>
                  </w:pPr>
                  <w:r w:rsidRPr="00122F00">
                    <w:rPr>
                      <w:rFonts w:ascii="宋体" w:eastAsia="宋体" w:hAnsi="宋体" w:cs="宋体" w:hint="eastAsia"/>
                      <w:color w:val="000000"/>
                    </w:rPr>
                    <w:lastRenderedPageBreak/>
                    <w:t>2016-07-27 11:03:55,774 INFO 3580 99.12.232.123:8080  offset value is close to old value ,switch ratio to old value:4</w:t>
                  </w:r>
                </w:p>
              </w:tc>
            </w:tr>
            <w:tr w:rsidR="0004635E" w:rsidRPr="00122F00" w14:paraId="494121B9"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43B127D" w14:textId="77777777" w:rsidR="0004635E" w:rsidRPr="00122F00" w:rsidRDefault="0004635E" w:rsidP="0063218D">
                  <w:pPr>
                    <w:rPr>
                      <w:rFonts w:ascii="宋体" w:eastAsia="宋体" w:hAnsi="宋体" w:cs="宋体"/>
                      <w:color w:val="000000"/>
                    </w:rPr>
                  </w:pPr>
                  <w:r w:rsidRPr="00122F00">
                    <w:rPr>
                      <w:rFonts w:ascii="宋体" w:eastAsia="宋体" w:hAnsi="宋体" w:cs="宋体" w:hint="eastAsia"/>
                      <w:color w:val="000000"/>
                    </w:rPr>
                    <w:t>2016-07-27 11:03:56,082 INFO 3580 99.12.232.123:8080  Enable this member static</w:t>
                  </w:r>
                </w:p>
              </w:tc>
            </w:tr>
          </w:tbl>
          <w:p w14:paraId="62B787A7" w14:textId="77777777" w:rsidR="0004635E" w:rsidRPr="00122F00" w:rsidRDefault="0004635E" w:rsidP="0004635E"/>
          <w:p w14:paraId="35DBFC84" w14:textId="77777777" w:rsidR="0004635E" w:rsidRDefault="0004635E" w:rsidP="0004635E">
            <w:r>
              <w:t>C</w:t>
            </w:r>
            <w:r>
              <w:rPr>
                <w:rFonts w:hint="eastAsia"/>
              </w:rPr>
              <w:t>lient-&gt;业务VS-&gt;深圳APP-&gt;深圳DB的访问延迟状况如下</w:t>
            </w:r>
          </w:p>
          <w:tbl>
            <w:tblPr>
              <w:tblW w:w="5000" w:type="pct"/>
              <w:tblLook w:val="04A0" w:firstRow="1" w:lastRow="0" w:firstColumn="1" w:lastColumn="0" w:noHBand="0" w:noVBand="1"/>
            </w:tblPr>
            <w:tblGrid>
              <w:gridCol w:w="9350"/>
            </w:tblGrid>
            <w:tr w:rsidR="0004635E" w:rsidRPr="00353C5E" w14:paraId="04CD5521" w14:textId="77777777" w:rsidTr="0063218D">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53732E8A" w14:textId="77777777" w:rsidR="0004635E" w:rsidRPr="00353C5E" w:rsidRDefault="0004635E" w:rsidP="0063218D">
                  <w:pPr>
                    <w:rPr>
                      <w:rFonts w:ascii="宋体" w:eastAsia="宋体" w:hAnsi="宋体" w:cs="宋体"/>
                      <w:color w:val="000000"/>
                      <w:szCs w:val="21"/>
                    </w:rPr>
                  </w:pPr>
                  <w:r w:rsidRPr="00353C5E">
                    <w:rPr>
                      <w:rFonts w:ascii="宋体" w:eastAsia="宋体" w:hAnsi="宋体" w:cs="宋体" w:hint="eastAsia"/>
                      <w:color w:val="000000"/>
                      <w:szCs w:val="21"/>
                    </w:rPr>
                    <w:t>长期记录延迟的平均值为</w:t>
                  </w:r>
                  <w:r w:rsidRPr="007601E9">
                    <w:rPr>
                      <w:rFonts w:ascii="Calibri" w:eastAsia="宋体" w:hAnsi="Calibri" w:cs="Calibri"/>
                      <w:color w:val="000000"/>
                      <w:szCs w:val="21"/>
                    </w:rPr>
                    <w:t>static avg:63.4631691417</w:t>
                  </w:r>
                </w:p>
              </w:tc>
            </w:tr>
            <w:tr w:rsidR="0004635E" w:rsidRPr="00353C5E" w14:paraId="567FDA97" w14:textId="77777777" w:rsidTr="0063218D">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447832B" w14:textId="77777777" w:rsidR="0004635E" w:rsidRPr="00353C5E" w:rsidRDefault="0004635E" w:rsidP="0063218D">
                  <w:pPr>
                    <w:rPr>
                      <w:rFonts w:ascii="宋体" w:eastAsia="宋体" w:hAnsi="宋体" w:cs="宋体"/>
                      <w:color w:val="000000"/>
                      <w:szCs w:val="21"/>
                    </w:rPr>
                  </w:pPr>
                  <w:r w:rsidRPr="00353C5E">
                    <w:rPr>
                      <w:rFonts w:ascii="宋体" w:eastAsia="宋体" w:hAnsi="宋体" w:cs="宋体" w:hint="eastAsia"/>
                      <w:color w:val="000000"/>
                      <w:szCs w:val="21"/>
                    </w:rPr>
                    <w:t>长期记录延迟的标准差为</w:t>
                  </w:r>
                  <w:r w:rsidRPr="007601E9">
                    <w:rPr>
                      <w:rFonts w:ascii="Calibri" w:eastAsia="宋体" w:hAnsi="Calibri" w:cs="Calibri"/>
                      <w:color w:val="000000"/>
                      <w:szCs w:val="21"/>
                    </w:rPr>
                    <w:t>static stddev:11.3727617685</w:t>
                  </w:r>
                </w:p>
              </w:tc>
            </w:tr>
            <w:tr w:rsidR="0004635E" w:rsidRPr="00353C5E" w14:paraId="33970B01" w14:textId="77777777" w:rsidTr="0063218D">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01F1C81F" w14:textId="77777777" w:rsidR="0004635E" w:rsidRPr="00353C5E" w:rsidRDefault="0004635E" w:rsidP="0063218D">
                  <w:pPr>
                    <w:rPr>
                      <w:rFonts w:ascii="宋体" w:eastAsia="宋体" w:hAnsi="宋体" w:cs="宋体"/>
                      <w:color w:val="000000"/>
                      <w:szCs w:val="21"/>
                    </w:rPr>
                  </w:pPr>
                  <w:r w:rsidRPr="00353C5E">
                    <w:rPr>
                      <w:rFonts w:ascii="宋体" w:eastAsia="宋体" w:hAnsi="宋体" w:cs="宋体" w:hint="eastAsia"/>
                      <w:color w:val="000000"/>
                      <w:szCs w:val="21"/>
                    </w:rPr>
                    <w:t>现时探测链接的平均值为</w:t>
                  </w:r>
                  <w:r w:rsidRPr="007601E9">
                    <w:rPr>
                      <w:rFonts w:ascii="Calibri" w:eastAsia="宋体" w:hAnsi="Calibri" w:cs="Calibri"/>
                      <w:color w:val="000000"/>
                      <w:szCs w:val="21"/>
                    </w:rPr>
                    <w:t>current avg:76</w:t>
                  </w:r>
                </w:p>
              </w:tc>
            </w:tr>
            <w:tr w:rsidR="0004635E" w:rsidRPr="00353C5E" w14:paraId="14A16C4C" w14:textId="77777777" w:rsidTr="0063218D">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48DF29E" w14:textId="77777777" w:rsidR="0004635E" w:rsidRPr="00353C5E" w:rsidRDefault="0004635E" w:rsidP="0063218D">
                  <w:pPr>
                    <w:rPr>
                      <w:rFonts w:ascii="宋体" w:eastAsia="宋体" w:hAnsi="宋体" w:cs="宋体"/>
                      <w:color w:val="000000"/>
                      <w:szCs w:val="21"/>
                    </w:rPr>
                  </w:pPr>
                  <w:r w:rsidRPr="00353C5E">
                    <w:rPr>
                      <w:rFonts w:ascii="宋体" w:eastAsia="宋体" w:hAnsi="宋体" w:cs="宋体" w:hint="eastAsia"/>
                      <w:color w:val="000000"/>
                      <w:szCs w:val="21"/>
                    </w:rPr>
                    <w:t>根据记录大数据计算正态分布参数</w:t>
                  </w:r>
                  <w:r w:rsidRPr="007601E9">
                    <w:rPr>
                      <w:rFonts w:ascii="Calibri" w:eastAsia="宋体" w:hAnsi="Calibri" w:cs="Calibri"/>
                      <w:color w:val="000000"/>
                      <w:szCs w:val="21"/>
                    </w:rPr>
                    <w:t>sigma:[1.1023558844818013, 1]</w:t>
                  </w:r>
                </w:p>
              </w:tc>
            </w:tr>
          </w:tbl>
          <w:p w14:paraId="0FC44B5F" w14:textId="77777777" w:rsidR="0004635E" w:rsidRDefault="0004635E" w:rsidP="0004635E">
            <w:r>
              <w:rPr>
                <w:rFonts w:hint="eastAsia"/>
              </w:rPr>
              <w:t>延迟负载均衡判断，业务访问的延迟大大降低，需要将更大的流量比率切换至深圳APP；</w:t>
            </w:r>
          </w:p>
          <w:p w14:paraId="788C31FB" w14:textId="77777777" w:rsidR="0004635E" w:rsidRDefault="0004635E" w:rsidP="0004635E"/>
          <w:p w14:paraId="35666C69" w14:textId="77777777" w:rsidR="0004635E" w:rsidRDefault="0004635E" w:rsidP="0004635E">
            <w:r>
              <w:t>C</w:t>
            </w:r>
            <w:r>
              <w:rPr>
                <w:rFonts w:hint="eastAsia"/>
              </w:rPr>
              <w:t>lient-&gt;业务VS-&gt;上海APP-&gt;深圳DB的访问延迟状况如下</w:t>
            </w:r>
          </w:p>
          <w:tbl>
            <w:tblPr>
              <w:tblW w:w="5000" w:type="pct"/>
              <w:tblLook w:val="04A0" w:firstRow="1" w:lastRow="0" w:firstColumn="1" w:lastColumn="0" w:noHBand="0" w:noVBand="1"/>
            </w:tblPr>
            <w:tblGrid>
              <w:gridCol w:w="9350"/>
            </w:tblGrid>
            <w:tr w:rsidR="0004635E" w:rsidRPr="00353C5E" w14:paraId="501356A7" w14:textId="77777777" w:rsidTr="0063218D">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3559C625" w14:textId="77777777" w:rsidR="0004635E" w:rsidRPr="00353C5E" w:rsidRDefault="0004635E" w:rsidP="0063218D">
                  <w:pPr>
                    <w:rPr>
                      <w:rFonts w:ascii="宋体" w:eastAsia="宋体" w:hAnsi="宋体" w:cs="宋体"/>
                      <w:color w:val="000000"/>
                      <w:szCs w:val="21"/>
                    </w:rPr>
                  </w:pPr>
                  <w:r w:rsidRPr="00353C5E">
                    <w:rPr>
                      <w:rFonts w:ascii="宋体" w:eastAsia="宋体" w:hAnsi="宋体" w:cs="宋体" w:hint="eastAsia"/>
                      <w:color w:val="000000"/>
                      <w:szCs w:val="21"/>
                    </w:rPr>
                    <w:t>长期记录延迟的平均值为</w:t>
                  </w:r>
                  <w:r w:rsidRPr="007601E9">
                    <w:rPr>
                      <w:rFonts w:ascii="Calibri" w:eastAsia="宋体" w:hAnsi="Calibri" w:cs="Calibri"/>
                      <w:color w:val="000000"/>
                      <w:szCs w:val="21"/>
                    </w:rPr>
                    <w:t>static avg:532.321732669</w:t>
                  </w:r>
                </w:p>
              </w:tc>
            </w:tr>
            <w:tr w:rsidR="0004635E" w:rsidRPr="00353C5E" w14:paraId="6695B57C" w14:textId="77777777" w:rsidTr="0063218D">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0F01D03" w14:textId="77777777" w:rsidR="0004635E" w:rsidRPr="00353C5E" w:rsidRDefault="0004635E" w:rsidP="0063218D">
                  <w:pPr>
                    <w:rPr>
                      <w:rFonts w:ascii="宋体" w:eastAsia="宋体" w:hAnsi="宋体" w:cs="宋体"/>
                      <w:color w:val="000000"/>
                      <w:szCs w:val="21"/>
                    </w:rPr>
                  </w:pPr>
                  <w:r w:rsidRPr="00353C5E">
                    <w:rPr>
                      <w:rFonts w:ascii="宋体" w:eastAsia="宋体" w:hAnsi="宋体" w:cs="宋体" w:hint="eastAsia"/>
                      <w:color w:val="000000"/>
                      <w:szCs w:val="21"/>
                    </w:rPr>
                    <w:t>长期记录延迟的标准差为</w:t>
                  </w:r>
                  <w:r w:rsidRPr="007601E9">
                    <w:rPr>
                      <w:rFonts w:ascii="Calibri" w:eastAsia="宋体" w:hAnsi="Calibri" w:cs="Calibri"/>
                      <w:color w:val="000000"/>
                      <w:szCs w:val="21"/>
                    </w:rPr>
                    <w:t>static stddev:39.8760374715</w:t>
                  </w:r>
                </w:p>
              </w:tc>
            </w:tr>
            <w:tr w:rsidR="0004635E" w:rsidRPr="00353C5E" w14:paraId="3DE32016" w14:textId="77777777" w:rsidTr="0063218D">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18603522" w14:textId="77777777" w:rsidR="0004635E" w:rsidRPr="00353C5E" w:rsidRDefault="0004635E" w:rsidP="0063218D">
                  <w:pPr>
                    <w:rPr>
                      <w:rFonts w:ascii="宋体" w:eastAsia="宋体" w:hAnsi="宋体" w:cs="宋体"/>
                      <w:color w:val="000000"/>
                      <w:szCs w:val="21"/>
                    </w:rPr>
                  </w:pPr>
                  <w:r w:rsidRPr="00353C5E">
                    <w:rPr>
                      <w:rFonts w:ascii="宋体" w:eastAsia="宋体" w:hAnsi="宋体" w:cs="宋体" w:hint="eastAsia"/>
                      <w:color w:val="000000"/>
                      <w:szCs w:val="21"/>
                    </w:rPr>
                    <w:t>现时探测链接的平均值为</w:t>
                  </w:r>
                  <w:r w:rsidRPr="007601E9">
                    <w:rPr>
                      <w:rFonts w:ascii="Calibri" w:eastAsia="宋体" w:hAnsi="Calibri" w:cs="Calibri"/>
                      <w:color w:val="000000"/>
                      <w:szCs w:val="21"/>
                    </w:rPr>
                    <w:t>current avg:475</w:t>
                  </w:r>
                </w:p>
              </w:tc>
            </w:tr>
            <w:tr w:rsidR="0004635E" w:rsidRPr="00353C5E" w14:paraId="786E7139" w14:textId="77777777" w:rsidTr="0063218D">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D52B173" w14:textId="77777777" w:rsidR="0004635E" w:rsidRPr="00353C5E" w:rsidRDefault="0004635E" w:rsidP="0063218D">
                  <w:pPr>
                    <w:rPr>
                      <w:rFonts w:ascii="宋体" w:eastAsia="宋体" w:hAnsi="宋体" w:cs="宋体"/>
                      <w:color w:val="000000"/>
                      <w:szCs w:val="21"/>
                    </w:rPr>
                  </w:pPr>
                  <w:r w:rsidRPr="00353C5E">
                    <w:rPr>
                      <w:rFonts w:ascii="宋体" w:eastAsia="宋体" w:hAnsi="宋体" w:cs="宋体" w:hint="eastAsia"/>
                      <w:color w:val="000000"/>
                      <w:szCs w:val="21"/>
                    </w:rPr>
                    <w:t>根据记录大数据计算正态分布参数</w:t>
                  </w:r>
                  <w:r w:rsidRPr="007601E9">
                    <w:rPr>
                      <w:rFonts w:ascii="Calibri" w:eastAsia="宋体" w:hAnsi="Calibri" w:cs="Calibri"/>
                      <w:color w:val="000000"/>
                      <w:szCs w:val="21"/>
                    </w:rPr>
                    <w:t>sigma:[1.4374982145529731, -1]</w:t>
                  </w:r>
                </w:p>
              </w:tc>
            </w:tr>
          </w:tbl>
          <w:p w14:paraId="3FFA9FDA" w14:textId="77777777" w:rsidR="0004635E" w:rsidRPr="007601E9" w:rsidRDefault="0004635E" w:rsidP="0004635E">
            <w:r>
              <w:rPr>
                <w:rFonts w:hint="eastAsia"/>
              </w:rPr>
              <w:t>延迟负载均衡判断，从上海APP访问的延迟大大提升，需要将更少的流量比率切换至上海APP。</w:t>
            </w:r>
          </w:p>
          <w:p w14:paraId="0CD349B0" w14:textId="77777777" w:rsidR="0004635E" w:rsidRPr="007601E9" w:rsidRDefault="0004635E" w:rsidP="0004635E"/>
          <w:p w14:paraId="20BE9019" w14:textId="77777777" w:rsidR="0004635E" w:rsidRDefault="0004635E" w:rsidP="0004635E">
            <w:r>
              <w:rPr>
                <w:rFonts w:hint="eastAsia"/>
              </w:rPr>
              <w:t>BIG-IP自动化探测将再次自动调整Pool的比率，使大部分流量通过深圳进行处理，提高用户体验。</w:t>
            </w:r>
          </w:p>
          <w:p w14:paraId="49AADA89" w14:textId="77777777" w:rsidR="0004635E" w:rsidRDefault="0004635E" w:rsidP="0004635E">
            <w:r>
              <w:rPr>
                <w:rFonts w:hint="eastAsia"/>
              </w:rPr>
              <w:t>如日志所示</w:t>
            </w:r>
          </w:p>
          <w:tbl>
            <w:tblPr>
              <w:tblW w:w="5000" w:type="pct"/>
              <w:tblLook w:val="04A0" w:firstRow="1" w:lastRow="0" w:firstColumn="1" w:lastColumn="0" w:noHBand="0" w:noVBand="1"/>
            </w:tblPr>
            <w:tblGrid>
              <w:gridCol w:w="9350"/>
            </w:tblGrid>
            <w:tr w:rsidR="0004635E" w:rsidRPr="007601E9" w14:paraId="0A403F2B"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3A8E903D" w14:textId="77777777" w:rsidR="0004635E" w:rsidRPr="007601E9" w:rsidRDefault="0004635E" w:rsidP="0063218D">
                  <w:pPr>
                    <w:rPr>
                      <w:rFonts w:ascii="宋体" w:eastAsia="宋体" w:hAnsi="宋体" w:cs="宋体"/>
                      <w:color w:val="000000"/>
                    </w:rPr>
                  </w:pPr>
                  <w:r w:rsidRPr="007601E9">
                    <w:rPr>
                      <w:rFonts w:ascii="宋体" w:eastAsia="宋体" w:hAnsi="宋体" w:cs="宋体" w:hint="eastAsia"/>
                      <w:color w:val="000000"/>
                    </w:rPr>
                    <w:t>2016-07-27 11:03:35,801 INFO 3456 99.3.0.207:8080  offset value is close to old value ,switch ratio to old value:1</w:t>
                  </w:r>
                </w:p>
              </w:tc>
            </w:tr>
            <w:tr w:rsidR="0004635E" w:rsidRPr="007601E9" w14:paraId="4371E486" w14:textId="77777777" w:rsidTr="0063218D">
              <w:trPr>
                <w:trHeight w:val="270"/>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DC40147" w14:textId="77777777" w:rsidR="0004635E" w:rsidRPr="007601E9" w:rsidRDefault="0004635E" w:rsidP="0063218D">
                  <w:pPr>
                    <w:rPr>
                      <w:rFonts w:ascii="宋体" w:eastAsia="宋体" w:hAnsi="宋体" w:cs="宋体"/>
                      <w:color w:val="000000"/>
                    </w:rPr>
                  </w:pPr>
                  <w:r w:rsidRPr="007601E9">
                    <w:rPr>
                      <w:rFonts w:ascii="宋体" w:eastAsia="宋体" w:hAnsi="宋体" w:cs="宋体" w:hint="eastAsia"/>
                      <w:color w:val="000000"/>
                    </w:rPr>
                    <w:t>2016-07-27 11:03:55,774 INFO 3580 99.12.232.123:8080  offset value is close to old value ,switch ratio to old value:4</w:t>
                  </w:r>
                </w:p>
              </w:tc>
            </w:tr>
          </w:tbl>
          <w:p w14:paraId="7268EFE3" w14:textId="5919DCDB" w:rsidR="0004635E" w:rsidRPr="0004635E" w:rsidRDefault="0004635E" w:rsidP="0004635E"/>
        </w:tc>
      </w:tr>
      <w:tr w:rsidR="0004635E" w14:paraId="5B56E07E" w14:textId="77777777" w:rsidTr="0004635E">
        <w:tc>
          <w:tcPr>
            <w:tcW w:w="9576" w:type="dxa"/>
            <w:gridSpan w:val="2"/>
          </w:tcPr>
          <w:p w14:paraId="7BD4449E" w14:textId="77777777" w:rsidR="0004635E" w:rsidRDefault="0004635E" w:rsidP="0004635E">
            <w:r>
              <w:rPr>
                <w:rFonts w:hint="eastAsia"/>
              </w:rPr>
              <w:lastRenderedPageBreak/>
              <w:t>测试结果：</w:t>
            </w:r>
          </w:p>
          <w:p w14:paraId="19146B88" w14:textId="7759D5A7" w:rsidR="0004635E" w:rsidRPr="007601E9" w:rsidRDefault="0004635E" w:rsidP="0004635E">
            <w:r>
              <w:rPr>
                <w:rFonts w:hint="eastAsia"/>
              </w:rPr>
              <w:t>延迟负载均衡算法根据延迟重新调整了流量比率，让大部分流量从深圳APP访问。</w:t>
            </w:r>
          </w:p>
          <w:p w14:paraId="106DB21E" w14:textId="0823D9A4" w:rsidR="0004635E" w:rsidRPr="0004635E" w:rsidRDefault="0004635E" w:rsidP="00993106">
            <w:r>
              <w:rPr>
                <w:rFonts w:hint="eastAsia"/>
              </w:rPr>
              <w:t>使得大部分比例的用户流量走延迟较低的一个数据中心。</w:t>
            </w:r>
          </w:p>
        </w:tc>
      </w:tr>
      <w:tr w:rsidR="00D03BF4" w14:paraId="1FE5AE7C" w14:textId="77777777" w:rsidTr="0063218D">
        <w:tc>
          <w:tcPr>
            <w:tcW w:w="4788" w:type="dxa"/>
          </w:tcPr>
          <w:p w14:paraId="5C6E2D72" w14:textId="289898A2" w:rsidR="00D03BF4" w:rsidRDefault="00D03BF4" w:rsidP="0004635E">
            <w:r>
              <w:rPr>
                <w:rFonts w:hint="eastAsia"/>
              </w:rPr>
              <w:t>客户工程师签字：</w:t>
            </w:r>
          </w:p>
        </w:tc>
        <w:tc>
          <w:tcPr>
            <w:tcW w:w="4788" w:type="dxa"/>
          </w:tcPr>
          <w:p w14:paraId="76BF31C8" w14:textId="0C9DE9CB" w:rsidR="00D03BF4" w:rsidRDefault="00D03BF4" w:rsidP="0004635E">
            <w:r>
              <w:rPr>
                <w:rFonts w:hint="eastAsia"/>
              </w:rPr>
              <w:t>F5工程师签字：</w:t>
            </w:r>
          </w:p>
        </w:tc>
      </w:tr>
    </w:tbl>
    <w:p w14:paraId="3EB2A5CD" w14:textId="77777777" w:rsidR="00993106" w:rsidRPr="002B00B7" w:rsidRDefault="00993106" w:rsidP="00993106"/>
    <w:p w14:paraId="686129B8" w14:textId="4E6C7CC6" w:rsidR="005B7661" w:rsidRDefault="005B7661" w:rsidP="005B7661">
      <w:pPr>
        <w:pStyle w:val="Heading3"/>
      </w:pPr>
      <w:r w:rsidRPr="005B7661">
        <w:rPr>
          <w:rFonts w:hint="eastAsia"/>
        </w:rPr>
        <w:lastRenderedPageBreak/>
        <w:t>测试场景</w:t>
      </w:r>
      <w:r>
        <w:rPr>
          <w:rFonts w:hint="eastAsia"/>
        </w:rPr>
        <w:t>二</w:t>
      </w:r>
      <w:r w:rsidRPr="005B7661">
        <w:rPr>
          <w:rFonts w:hint="eastAsia"/>
        </w:rPr>
        <w:t>：</w:t>
      </w:r>
      <w:r>
        <w:rPr>
          <w:rFonts w:hint="eastAsia"/>
        </w:rPr>
        <w:t>应用延迟单边上升</w:t>
      </w:r>
    </w:p>
    <w:p w14:paraId="4390236C" w14:textId="361A5646" w:rsidR="00F1426B" w:rsidRDefault="00F1426B" w:rsidP="00F1426B">
      <w:pPr>
        <w:pStyle w:val="Heading4"/>
      </w:pPr>
      <w:r w:rsidRPr="00F1426B">
        <w:rPr>
          <w:rFonts w:hint="eastAsia"/>
        </w:rPr>
        <w:t xml:space="preserve"> 本地服务器单边上升</w:t>
      </w:r>
    </w:p>
    <w:tbl>
      <w:tblPr>
        <w:tblStyle w:val="TableGrid"/>
        <w:tblW w:w="0" w:type="auto"/>
        <w:tblLook w:val="04A0" w:firstRow="1" w:lastRow="0" w:firstColumn="1" w:lastColumn="0" w:noHBand="0" w:noVBand="1"/>
      </w:tblPr>
      <w:tblGrid>
        <w:gridCol w:w="4817"/>
        <w:gridCol w:w="4759"/>
      </w:tblGrid>
      <w:tr w:rsidR="00EB6FB3" w14:paraId="04556A66" w14:textId="77777777" w:rsidTr="00EB6FB3">
        <w:tc>
          <w:tcPr>
            <w:tcW w:w="9576" w:type="dxa"/>
            <w:gridSpan w:val="2"/>
          </w:tcPr>
          <w:p w14:paraId="4714CEFC" w14:textId="222ADC16" w:rsidR="00EB6FB3" w:rsidRDefault="00EB6FB3" w:rsidP="00D03BF4">
            <w:r>
              <w:rPr>
                <w:rFonts w:hint="eastAsia"/>
              </w:rPr>
              <w:t>测试项目：当本地服务延迟单边上升，延迟负载均衡的流量调整</w:t>
            </w:r>
          </w:p>
        </w:tc>
      </w:tr>
      <w:tr w:rsidR="00EB6FB3" w14:paraId="27F799BA" w14:textId="77777777" w:rsidTr="00EB6FB3">
        <w:tc>
          <w:tcPr>
            <w:tcW w:w="9576" w:type="dxa"/>
            <w:gridSpan w:val="2"/>
          </w:tcPr>
          <w:p w14:paraId="5BDF7E28" w14:textId="3A138C1B" w:rsidR="00EB6FB3" w:rsidRPr="00EB6FB3" w:rsidRDefault="00EB6FB3" w:rsidP="00D03BF4">
            <w:r>
              <w:rPr>
                <w:rFonts w:hint="eastAsia"/>
              </w:rPr>
              <w:t>测试目的：测试当本地服务延迟单边上升，延迟负载均衡算法能否根据延迟进行流量调整</w:t>
            </w:r>
          </w:p>
        </w:tc>
      </w:tr>
      <w:tr w:rsidR="00EB6FB3" w14:paraId="55FF633E" w14:textId="77777777" w:rsidTr="00EB6FB3">
        <w:tc>
          <w:tcPr>
            <w:tcW w:w="9576" w:type="dxa"/>
            <w:gridSpan w:val="2"/>
          </w:tcPr>
          <w:p w14:paraId="3ACEEE8D" w14:textId="77777777" w:rsidR="00EB6FB3" w:rsidRDefault="00EB6FB3" w:rsidP="00D03BF4">
            <w:r>
              <w:rPr>
                <w:rFonts w:hint="eastAsia"/>
              </w:rPr>
              <w:t>预期结果：</w:t>
            </w:r>
          </w:p>
          <w:p w14:paraId="60D13C33" w14:textId="0CE521BA" w:rsidR="00EB6FB3" w:rsidRPr="00EB6FB3" w:rsidRDefault="00EB6FB3" w:rsidP="00D03BF4">
            <w:r>
              <w:rPr>
                <w:rFonts w:hint="eastAsia"/>
              </w:rPr>
              <w:t>深圳服务器延迟大量上升，负载均衡算法将均衡两地的访问量，待服务器延迟回复后，回复至正常状态</w:t>
            </w:r>
          </w:p>
        </w:tc>
      </w:tr>
      <w:tr w:rsidR="00EB6FB3" w14:paraId="2AA0AA61" w14:textId="77777777" w:rsidTr="00EB6FB3">
        <w:tc>
          <w:tcPr>
            <w:tcW w:w="9576" w:type="dxa"/>
            <w:gridSpan w:val="2"/>
          </w:tcPr>
          <w:p w14:paraId="5E4FB55B" w14:textId="77777777" w:rsidR="00EB6FB3" w:rsidRDefault="00854732" w:rsidP="00D03BF4">
            <w:r>
              <w:rPr>
                <w:rFonts w:hint="eastAsia"/>
              </w:rPr>
              <w:t>测试过程：</w:t>
            </w:r>
          </w:p>
          <w:p w14:paraId="56C2004E" w14:textId="77777777" w:rsidR="00854732" w:rsidRDefault="00854732" w:rsidP="00854732">
            <w:r>
              <w:rPr>
                <w:rFonts w:hint="eastAsia"/>
              </w:rPr>
              <w:t>方差基值如下：</w:t>
            </w:r>
          </w:p>
          <w:tbl>
            <w:tblPr>
              <w:tblW w:w="5000" w:type="pct"/>
              <w:tblLook w:val="04A0" w:firstRow="1" w:lastRow="0" w:firstColumn="1" w:lastColumn="0" w:noHBand="0" w:noVBand="1"/>
            </w:tblPr>
            <w:tblGrid>
              <w:gridCol w:w="9350"/>
            </w:tblGrid>
            <w:tr w:rsidR="00854732" w:rsidRPr="00854732" w14:paraId="359C964A" w14:textId="77777777" w:rsidTr="00854732">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32E9277C" w14:textId="77777777" w:rsidR="00854732" w:rsidRPr="00854732" w:rsidRDefault="00854732" w:rsidP="00854732">
                  <w:pPr>
                    <w:rPr>
                      <w:rFonts w:cs="宋体"/>
                      <w:color w:val="000000"/>
                    </w:rPr>
                  </w:pPr>
                  <w:r w:rsidRPr="00854732">
                    <w:rPr>
                      <w:rFonts w:cs="宋体" w:hint="eastAsia"/>
                      <w:color w:val="000000"/>
                    </w:rPr>
                    <w:t>sample count is:912</w:t>
                  </w:r>
                </w:p>
              </w:tc>
            </w:tr>
            <w:tr w:rsidR="00854732" w:rsidRPr="00854732" w14:paraId="1D8F1C5B" w14:textId="77777777" w:rsidTr="00854732">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33E7158" w14:textId="77777777" w:rsidR="00854732" w:rsidRPr="00854732" w:rsidRDefault="00854732" w:rsidP="00854732">
                  <w:pPr>
                    <w:rPr>
                      <w:rFonts w:cs="宋体"/>
                      <w:color w:val="000000"/>
                    </w:rPr>
                  </w:pPr>
                  <w:r w:rsidRPr="00854732">
                    <w:rPr>
                      <w:rFonts w:cs="宋体" w:hint="eastAsia"/>
                      <w:color w:val="000000"/>
                    </w:rPr>
                    <w:t>save 99.12.232.123:8080 recode 912</w:t>
                  </w:r>
                </w:p>
              </w:tc>
            </w:tr>
            <w:tr w:rsidR="00854732" w:rsidRPr="00854732" w14:paraId="1ECFE450" w14:textId="77777777" w:rsidTr="00854732">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163F8B4E" w14:textId="77777777" w:rsidR="00854732" w:rsidRPr="00854732" w:rsidRDefault="00854732" w:rsidP="00854732">
                  <w:pPr>
                    <w:rPr>
                      <w:rFonts w:cs="宋体"/>
                      <w:color w:val="000000"/>
                    </w:rPr>
                  </w:pPr>
                  <w:r w:rsidRPr="00854732">
                    <w:rPr>
                      <w:rFonts w:cs="宋体" w:hint="eastAsia"/>
                      <w:color w:val="000000"/>
                    </w:rPr>
                    <w:t>the avg value is 63.125</w:t>
                  </w:r>
                </w:p>
              </w:tc>
            </w:tr>
            <w:tr w:rsidR="00854732" w:rsidRPr="00854732" w14:paraId="683177FF" w14:textId="77777777" w:rsidTr="00854732">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87694A6" w14:textId="77777777" w:rsidR="00854732" w:rsidRPr="00854732" w:rsidRDefault="00854732" w:rsidP="00854732">
                  <w:pPr>
                    <w:rPr>
                      <w:rFonts w:cs="宋体"/>
                      <w:color w:val="000000"/>
                    </w:rPr>
                  </w:pPr>
                  <w:r w:rsidRPr="00854732">
                    <w:rPr>
                      <w:rFonts w:cs="宋体" w:hint="eastAsia"/>
                      <w:color w:val="000000"/>
                    </w:rPr>
                    <w:t>the stddev value is 10.0230955885</w:t>
                  </w:r>
                </w:p>
              </w:tc>
            </w:tr>
            <w:tr w:rsidR="00854732" w:rsidRPr="00854732" w14:paraId="32DEFDE4" w14:textId="77777777" w:rsidTr="00854732">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4CD56DB8" w14:textId="77777777" w:rsidR="00854732" w:rsidRPr="00854732" w:rsidRDefault="00854732" w:rsidP="00854732">
                  <w:pPr>
                    <w:rPr>
                      <w:rFonts w:cs="宋体"/>
                      <w:color w:val="000000"/>
                    </w:rPr>
                  </w:pPr>
                  <w:r w:rsidRPr="00854732">
                    <w:rPr>
                      <w:rFonts w:cs="宋体" w:hint="eastAsia"/>
                      <w:color w:val="000000"/>
                    </w:rPr>
                    <w:t>sample count is:913</w:t>
                  </w:r>
                </w:p>
              </w:tc>
            </w:tr>
            <w:tr w:rsidR="00854732" w:rsidRPr="00854732" w14:paraId="4A1831A6" w14:textId="77777777" w:rsidTr="00854732">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FBEE9B3" w14:textId="77777777" w:rsidR="00854732" w:rsidRPr="00854732" w:rsidRDefault="00854732" w:rsidP="00854732">
                  <w:pPr>
                    <w:rPr>
                      <w:rFonts w:cs="宋体"/>
                      <w:color w:val="000000"/>
                    </w:rPr>
                  </w:pPr>
                  <w:r w:rsidRPr="00854732">
                    <w:rPr>
                      <w:rFonts w:cs="宋体" w:hint="eastAsia"/>
                      <w:color w:val="000000"/>
                    </w:rPr>
                    <w:t>save 99.3.0.207:8080 recode 913</w:t>
                  </w:r>
                </w:p>
              </w:tc>
            </w:tr>
            <w:tr w:rsidR="00854732" w:rsidRPr="00854732" w14:paraId="27B9DD32" w14:textId="77777777" w:rsidTr="00854732">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1D357AEF" w14:textId="77777777" w:rsidR="00854732" w:rsidRPr="00854732" w:rsidRDefault="00854732" w:rsidP="00854732">
                  <w:pPr>
                    <w:rPr>
                      <w:rFonts w:cs="宋体"/>
                      <w:color w:val="000000"/>
                    </w:rPr>
                  </w:pPr>
                  <w:r w:rsidRPr="00854732">
                    <w:rPr>
                      <w:rFonts w:cs="宋体" w:hint="eastAsia"/>
                      <w:color w:val="000000"/>
                    </w:rPr>
                    <w:t>the avg value is 529.743702081</w:t>
                  </w:r>
                </w:p>
              </w:tc>
            </w:tr>
            <w:tr w:rsidR="00854732" w:rsidRPr="00854732" w14:paraId="3FB5B646" w14:textId="77777777" w:rsidTr="00854732">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0678DC0" w14:textId="77777777" w:rsidR="00854732" w:rsidRPr="00854732" w:rsidRDefault="00854732" w:rsidP="00854732">
                  <w:pPr>
                    <w:rPr>
                      <w:rFonts w:cs="宋体"/>
                      <w:color w:val="000000"/>
                    </w:rPr>
                  </w:pPr>
                  <w:r w:rsidRPr="00854732">
                    <w:rPr>
                      <w:rFonts w:cs="宋体" w:hint="eastAsia"/>
                      <w:color w:val="000000"/>
                    </w:rPr>
                    <w:t>the stddev value is 60.2340635897</w:t>
                  </w:r>
                </w:p>
              </w:tc>
            </w:tr>
          </w:tbl>
          <w:p w14:paraId="3645765B" w14:textId="77777777" w:rsidR="00854732" w:rsidRDefault="00854732" w:rsidP="00854732">
            <w:r>
              <w:rPr>
                <w:rFonts w:hint="eastAsia"/>
              </w:rPr>
              <w:t>修改服务器99.12.232.123上的页面代码，代码，将延迟修改从50修改为350，修改代码如下</w:t>
            </w:r>
          </w:p>
          <w:p w14:paraId="21DA49AB" w14:textId="77777777" w:rsidR="00854732" w:rsidRDefault="00854732" w:rsidP="00854732">
            <w:r>
              <w:rPr>
                <w:rFonts w:hint="eastAsia"/>
              </w:rPr>
              <w:t>java.lang.Thread.sleep(50);-》java.lang.Thread.sleep(350);</w:t>
            </w:r>
          </w:p>
          <w:p w14:paraId="4E48D8F9" w14:textId="77777777" w:rsidR="00854732" w:rsidRDefault="00854732" w:rsidP="00854732"/>
          <w:p w14:paraId="5376A375" w14:textId="77777777" w:rsidR="00854732" w:rsidRDefault="00854732" w:rsidP="00854732">
            <w:r>
              <w:rPr>
                <w:rFonts w:hint="eastAsia"/>
              </w:rPr>
              <w:t>在半小时后可以在EAV Log上可以看到如下日志</w:t>
            </w:r>
          </w:p>
          <w:tbl>
            <w:tblPr>
              <w:tblW w:w="5000" w:type="pct"/>
              <w:tblLook w:val="04A0" w:firstRow="1" w:lastRow="0" w:firstColumn="1" w:lastColumn="0" w:noHBand="0" w:noVBand="1"/>
            </w:tblPr>
            <w:tblGrid>
              <w:gridCol w:w="9350"/>
            </w:tblGrid>
            <w:tr w:rsidR="00854732" w:rsidRPr="00854732" w14:paraId="1F01F4B5" w14:textId="77777777" w:rsidTr="00854732">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0E384028" w14:textId="77777777" w:rsidR="00854732" w:rsidRPr="00854732" w:rsidRDefault="00854732" w:rsidP="00854732">
                  <w:pPr>
                    <w:rPr>
                      <w:rFonts w:cs="宋体"/>
                      <w:color w:val="000000"/>
                    </w:rPr>
                  </w:pPr>
                  <w:r w:rsidRPr="00854732">
                    <w:rPr>
                      <w:rFonts w:cs="宋体" w:hint="eastAsia"/>
                      <w:color w:val="000000"/>
                    </w:rPr>
                    <w:t>2016-08-03 16:08:42,553 INFO 16461 99.12.232.123:8080 static avg:63.125</w:t>
                  </w:r>
                </w:p>
              </w:tc>
            </w:tr>
            <w:tr w:rsidR="00854732" w:rsidRPr="00854732" w14:paraId="396BEE82" w14:textId="77777777" w:rsidTr="00854732">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91583BF" w14:textId="77777777" w:rsidR="00854732" w:rsidRPr="00854732" w:rsidRDefault="00854732" w:rsidP="00854732">
                  <w:pPr>
                    <w:rPr>
                      <w:rFonts w:cs="宋体"/>
                      <w:color w:val="000000"/>
                    </w:rPr>
                  </w:pPr>
                  <w:r w:rsidRPr="00854732">
                    <w:rPr>
                      <w:rFonts w:cs="宋体" w:hint="eastAsia"/>
                      <w:color w:val="000000"/>
                    </w:rPr>
                    <w:t>2016-08-03 16:08:42,553 INFO 16461 99.12.232.123:8080 current avg:108</w:t>
                  </w:r>
                </w:p>
              </w:tc>
            </w:tr>
            <w:tr w:rsidR="00854732" w:rsidRPr="00854732" w14:paraId="1927F99E" w14:textId="77777777" w:rsidTr="00854732">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7CA9CCEF" w14:textId="77777777" w:rsidR="00854732" w:rsidRPr="00854732" w:rsidRDefault="00854732" w:rsidP="00854732">
                  <w:pPr>
                    <w:rPr>
                      <w:rFonts w:cs="宋体"/>
                      <w:color w:val="000000"/>
                    </w:rPr>
                  </w:pPr>
                  <w:r w:rsidRPr="00854732">
                    <w:rPr>
                      <w:rFonts w:cs="宋体" w:hint="eastAsia"/>
                      <w:color w:val="000000"/>
                    </w:rPr>
                    <w:t>2016-08-03 16:08:42,553 INFO 16461 99.12.232.123:8080 sigma:[4.4771597361257545, 1]</w:t>
                  </w:r>
                </w:p>
              </w:tc>
            </w:tr>
            <w:tr w:rsidR="00854732" w:rsidRPr="00854732" w14:paraId="699D2FDF" w14:textId="77777777" w:rsidTr="00854732">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D9FE190" w14:textId="77777777" w:rsidR="00854732" w:rsidRPr="00854732" w:rsidRDefault="00854732" w:rsidP="00854732">
                  <w:pPr>
                    <w:rPr>
                      <w:rFonts w:cs="宋体"/>
                      <w:color w:val="000000"/>
                    </w:rPr>
                  </w:pPr>
                  <w:r w:rsidRPr="00854732">
                    <w:rPr>
                      <w:rFonts w:cs="宋体" w:hint="eastAsia"/>
                      <w:color w:val="000000"/>
                    </w:rPr>
                    <w:t>2016-08-03 16:08:42,553 INFO 16461 99.12.232.123:8080  member 99.12.232.123:8080 in enable state</w:t>
                  </w:r>
                </w:p>
              </w:tc>
            </w:tr>
            <w:tr w:rsidR="00854732" w:rsidRPr="00854732" w14:paraId="6384489B" w14:textId="77777777" w:rsidTr="00854732">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4E4260B1" w14:textId="77777777" w:rsidR="00854732" w:rsidRPr="00854732" w:rsidRDefault="00854732" w:rsidP="00854732">
                  <w:pPr>
                    <w:rPr>
                      <w:rFonts w:cs="宋体"/>
                      <w:color w:val="000000"/>
                    </w:rPr>
                  </w:pPr>
                  <w:r w:rsidRPr="00854732">
                    <w:rPr>
                      <w:rFonts w:cs="宋体" w:hint="eastAsia"/>
                      <w:color w:val="000000"/>
                    </w:rPr>
                    <w:t xml:space="preserve">2016-08-03 16:08:42,896 INFO 16461 99.12.232.123:8080  offset value is too big,need </w:t>
                  </w:r>
                  <w:r w:rsidRPr="00854732">
                    <w:rPr>
                      <w:rFonts w:cs="宋体" w:hint="eastAsia"/>
                      <w:color w:val="000000"/>
                    </w:rPr>
                    <w:lastRenderedPageBreak/>
                    <w:t>switch ratio to 1</w:t>
                  </w:r>
                </w:p>
              </w:tc>
            </w:tr>
            <w:tr w:rsidR="00854732" w:rsidRPr="00854732" w14:paraId="57F63AC9" w14:textId="77777777" w:rsidTr="00854732">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4E24822" w14:textId="77777777" w:rsidR="00854732" w:rsidRPr="00854732" w:rsidRDefault="00854732" w:rsidP="00854732">
                  <w:pPr>
                    <w:rPr>
                      <w:rFonts w:cs="宋体"/>
                      <w:color w:val="000000"/>
                    </w:rPr>
                  </w:pPr>
                  <w:r w:rsidRPr="00854732">
                    <w:rPr>
                      <w:rFonts w:cs="宋体" w:hint="eastAsia"/>
                      <w:color w:val="000000"/>
                    </w:rPr>
                    <w:lastRenderedPageBreak/>
                    <w:t>2016-08-03 16:08:43,190 INFO 16461 99.12.232.123:8080  Disable this member static</w:t>
                  </w:r>
                </w:p>
              </w:tc>
            </w:tr>
          </w:tbl>
          <w:p w14:paraId="789A38C8" w14:textId="77777777" w:rsidR="00854732" w:rsidRDefault="00854732" w:rsidP="00854732">
            <w:r>
              <w:rPr>
                <w:rFonts w:hint="eastAsia"/>
              </w:rPr>
              <w:t>显示出现延迟异常升高，本地服务器的权重值调整为1</w:t>
            </w:r>
          </w:p>
          <w:p w14:paraId="36DD89C3" w14:textId="77777777" w:rsidR="00854732" w:rsidRDefault="00854732" w:rsidP="00854732">
            <w:pPr>
              <w:jc w:val="center"/>
            </w:pPr>
            <w:r>
              <w:rPr>
                <w:noProof/>
              </w:rPr>
              <w:drawing>
                <wp:inline distT="0" distB="0" distL="0" distR="0" wp14:anchorId="5C6EE6AA" wp14:editId="2593EC50">
                  <wp:extent cx="5274310" cy="608394"/>
                  <wp:effectExtent l="19050" t="0" r="254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srcRect/>
                          <a:stretch>
                            <a:fillRect/>
                          </a:stretch>
                        </pic:blipFill>
                        <pic:spPr bwMode="auto">
                          <a:xfrm>
                            <a:off x="0" y="0"/>
                            <a:ext cx="5274310" cy="608394"/>
                          </a:xfrm>
                          <a:prstGeom prst="rect">
                            <a:avLst/>
                          </a:prstGeom>
                          <a:noFill/>
                          <a:ln w="9525">
                            <a:noFill/>
                            <a:miter lim="800000"/>
                            <a:headEnd/>
                            <a:tailEnd/>
                          </a:ln>
                        </pic:spPr>
                      </pic:pic>
                    </a:graphicData>
                  </a:graphic>
                </wp:inline>
              </w:drawing>
            </w:r>
          </w:p>
          <w:p w14:paraId="6BFAC95D" w14:textId="77777777" w:rsidR="00854732" w:rsidRDefault="00854732" w:rsidP="00854732"/>
          <w:p w14:paraId="6E1AF21A" w14:textId="77777777" w:rsidR="00854732" w:rsidRDefault="00854732" w:rsidP="00854732">
            <w:r>
              <w:rPr>
                <w:rFonts w:hint="eastAsia"/>
              </w:rPr>
              <w:t>此后，将本地服务器代码进行调整</w:t>
            </w:r>
          </w:p>
          <w:p w14:paraId="1AC6CF47" w14:textId="77777777" w:rsidR="00854732" w:rsidRDefault="00854732" w:rsidP="00854732">
            <w:r>
              <w:rPr>
                <w:rFonts w:hint="eastAsia"/>
              </w:rPr>
              <w:t>java.lang.Thread.sleep(350);-》java.lang.Thread.sleep(350);</w:t>
            </w:r>
          </w:p>
          <w:p w14:paraId="580A859F" w14:textId="77777777" w:rsidR="00854732" w:rsidRDefault="00854732" w:rsidP="00854732">
            <w:r>
              <w:rPr>
                <w:rFonts w:hint="eastAsia"/>
              </w:rPr>
              <w:t>恢复成原延迟范围</w:t>
            </w:r>
          </w:p>
          <w:p w14:paraId="26B512C2" w14:textId="77777777" w:rsidR="00854732" w:rsidRPr="0018418C" w:rsidRDefault="00854732" w:rsidP="00854732">
            <w:r>
              <w:rPr>
                <w:rFonts w:hint="eastAsia"/>
              </w:rPr>
              <w:t>BIGIP后台日志显示</w:t>
            </w:r>
          </w:p>
          <w:tbl>
            <w:tblPr>
              <w:tblW w:w="5000" w:type="pct"/>
              <w:tblLook w:val="04A0" w:firstRow="1" w:lastRow="0" w:firstColumn="1" w:lastColumn="0" w:noHBand="0" w:noVBand="1"/>
            </w:tblPr>
            <w:tblGrid>
              <w:gridCol w:w="9350"/>
            </w:tblGrid>
            <w:tr w:rsidR="00854732" w:rsidRPr="00854732" w14:paraId="07935754" w14:textId="77777777" w:rsidTr="00854732">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4BFB6D0D" w14:textId="77777777" w:rsidR="00854732" w:rsidRPr="00854732" w:rsidRDefault="00854732" w:rsidP="00854732">
                  <w:pPr>
                    <w:rPr>
                      <w:rFonts w:cs="宋体"/>
                      <w:color w:val="000000"/>
                    </w:rPr>
                  </w:pPr>
                  <w:r w:rsidRPr="00854732">
                    <w:rPr>
                      <w:rFonts w:cs="宋体" w:hint="eastAsia"/>
                      <w:color w:val="000000"/>
                    </w:rPr>
                    <w:t>2016-08-03 16:18:41,538 INFO 20284 99.12.232.123:8080 checking member 99.12.232.123:8080</w:t>
                  </w:r>
                </w:p>
              </w:tc>
            </w:tr>
            <w:tr w:rsidR="00854732" w:rsidRPr="00854732" w14:paraId="58B803B6" w14:textId="77777777" w:rsidTr="00854732">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A89EF8F" w14:textId="77777777" w:rsidR="00854732" w:rsidRPr="00854732" w:rsidRDefault="00854732" w:rsidP="00854732">
                  <w:pPr>
                    <w:rPr>
                      <w:rFonts w:cs="宋体"/>
                      <w:color w:val="000000"/>
                    </w:rPr>
                  </w:pPr>
                  <w:r w:rsidRPr="00854732">
                    <w:rPr>
                      <w:rFonts w:cs="宋体" w:hint="eastAsia"/>
                      <w:color w:val="000000"/>
                    </w:rPr>
                    <w:t>2016-08-03 16:18:41,653 INFO 20284 99.12.232.123:8080 MonitorVsIp :99.1.2.108 PoolName: /Common/PL_LB_APP_8080</w:t>
                  </w:r>
                </w:p>
              </w:tc>
            </w:tr>
            <w:tr w:rsidR="00854732" w:rsidRPr="00854732" w14:paraId="2C275127" w14:textId="77777777" w:rsidTr="00854732">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267330E4" w14:textId="77777777" w:rsidR="00854732" w:rsidRPr="00854732" w:rsidRDefault="00854732" w:rsidP="00854732">
                  <w:pPr>
                    <w:rPr>
                      <w:rFonts w:cs="宋体"/>
                      <w:color w:val="000000"/>
                    </w:rPr>
                  </w:pPr>
                  <w:r w:rsidRPr="00854732">
                    <w:rPr>
                      <w:rFonts w:cs="宋体" w:hint="eastAsia"/>
                      <w:color w:val="000000"/>
                    </w:rPr>
                    <w:t>2016-08-03 16:18:41,653 INFO 20284 99.12.232.123:8080 get Pool: /Common/PL_LB_APP_8080 latency record 2</w:t>
                  </w:r>
                </w:p>
              </w:tc>
            </w:tr>
            <w:tr w:rsidR="00854732" w:rsidRPr="00854732" w14:paraId="562655F6" w14:textId="77777777" w:rsidTr="00854732">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B611317" w14:textId="77777777" w:rsidR="00854732" w:rsidRPr="00854732" w:rsidRDefault="00854732" w:rsidP="00854732">
                  <w:pPr>
                    <w:rPr>
                      <w:rFonts w:cs="宋体"/>
                      <w:color w:val="000000"/>
                    </w:rPr>
                  </w:pPr>
                  <w:r w:rsidRPr="00854732">
                    <w:rPr>
                      <w:rFonts w:cs="宋体" w:hint="eastAsia"/>
                      <w:color w:val="000000"/>
                    </w:rPr>
                    <w:t>2016-08-03 16:18:41,672 INFO 20284 99.12.232.123:8080 static stddev:10.0230955885</w:t>
                  </w:r>
                </w:p>
              </w:tc>
            </w:tr>
            <w:tr w:rsidR="00854732" w:rsidRPr="00854732" w14:paraId="398F7645" w14:textId="77777777" w:rsidTr="00854732">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17BC9AE8" w14:textId="77777777" w:rsidR="00854732" w:rsidRPr="00854732" w:rsidRDefault="00854732" w:rsidP="00854732">
                  <w:pPr>
                    <w:rPr>
                      <w:rFonts w:cs="宋体"/>
                      <w:color w:val="000000"/>
                    </w:rPr>
                  </w:pPr>
                  <w:r w:rsidRPr="00854732">
                    <w:rPr>
                      <w:rFonts w:cs="宋体" w:hint="eastAsia"/>
                      <w:color w:val="000000"/>
                    </w:rPr>
                    <w:t>2016-08-03 16:18:41,673 INFO 20284 99.12.232.123:8080 static avg:63.125</w:t>
                  </w:r>
                </w:p>
              </w:tc>
            </w:tr>
            <w:tr w:rsidR="00854732" w:rsidRPr="00854732" w14:paraId="0A2FE3F0" w14:textId="77777777" w:rsidTr="00854732">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FB9138D" w14:textId="77777777" w:rsidR="00854732" w:rsidRPr="00854732" w:rsidRDefault="00854732" w:rsidP="00854732">
                  <w:pPr>
                    <w:rPr>
                      <w:rFonts w:cs="宋体"/>
                      <w:color w:val="000000"/>
                    </w:rPr>
                  </w:pPr>
                  <w:r w:rsidRPr="00854732">
                    <w:rPr>
                      <w:rFonts w:cs="宋体" w:hint="eastAsia"/>
                      <w:color w:val="000000"/>
                    </w:rPr>
                    <w:t>2016-08-03 16:18:41,673 INFO 20284 99.12.232.123:8080 current avg:68</w:t>
                  </w:r>
                </w:p>
              </w:tc>
            </w:tr>
            <w:tr w:rsidR="00854732" w:rsidRPr="00854732" w14:paraId="6E2332B3" w14:textId="77777777" w:rsidTr="00854732">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6A482E40" w14:textId="77777777" w:rsidR="00854732" w:rsidRPr="00854732" w:rsidRDefault="00854732" w:rsidP="00854732">
                  <w:pPr>
                    <w:rPr>
                      <w:rFonts w:cs="宋体"/>
                      <w:color w:val="000000"/>
                    </w:rPr>
                  </w:pPr>
                  <w:r w:rsidRPr="00854732">
                    <w:rPr>
                      <w:rFonts w:cs="宋体" w:hint="eastAsia"/>
                      <w:color w:val="000000"/>
                    </w:rPr>
                    <w:t>2016-08-03 16:18:41,673 INFO 20284 99.12.232.123:8080 sigma:[0.48637668442591758, 1]</w:t>
                  </w:r>
                </w:p>
              </w:tc>
            </w:tr>
            <w:tr w:rsidR="00854732" w:rsidRPr="00854732" w14:paraId="25155610" w14:textId="77777777" w:rsidTr="00854732">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75CFAFB" w14:textId="77777777" w:rsidR="00854732" w:rsidRPr="00854732" w:rsidRDefault="00854732" w:rsidP="00854732">
                  <w:pPr>
                    <w:rPr>
                      <w:rFonts w:cs="宋体"/>
                      <w:color w:val="000000"/>
                    </w:rPr>
                  </w:pPr>
                  <w:r w:rsidRPr="00854732">
                    <w:rPr>
                      <w:rFonts w:cs="宋体" w:hint="eastAsia"/>
                      <w:color w:val="000000"/>
                    </w:rPr>
                    <w:t>2016-08-03 16:18:41,674 INFO 20284 99.12.232.123:8080  member 99.12.232.123:8080 in disable state</w:t>
                  </w:r>
                </w:p>
              </w:tc>
            </w:tr>
            <w:tr w:rsidR="00854732" w:rsidRPr="00854732" w14:paraId="37CA4990" w14:textId="77777777" w:rsidTr="00854732">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3E936659" w14:textId="77777777" w:rsidR="00854732" w:rsidRPr="00854732" w:rsidRDefault="00854732" w:rsidP="00854732">
                  <w:pPr>
                    <w:rPr>
                      <w:rFonts w:cs="宋体"/>
                      <w:color w:val="000000"/>
                    </w:rPr>
                  </w:pPr>
                  <w:r w:rsidRPr="00854732">
                    <w:rPr>
                      <w:rFonts w:cs="宋体" w:hint="eastAsia"/>
                      <w:color w:val="000000"/>
                    </w:rPr>
                    <w:t>2016-08-03 16:18:41,675 INFO 20284 99.12.232.123:8080  offset value is close to old value ,switch ratio to old value:4</w:t>
                  </w:r>
                </w:p>
              </w:tc>
            </w:tr>
            <w:tr w:rsidR="00854732" w:rsidRPr="00854732" w14:paraId="2C28B8CE" w14:textId="77777777" w:rsidTr="00854732">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674DBFF" w14:textId="77777777" w:rsidR="00854732" w:rsidRPr="00854732" w:rsidRDefault="00854732" w:rsidP="00854732">
                  <w:pPr>
                    <w:rPr>
                      <w:rFonts w:cs="宋体"/>
                      <w:color w:val="000000"/>
                    </w:rPr>
                  </w:pPr>
                  <w:r w:rsidRPr="00854732">
                    <w:rPr>
                      <w:rFonts w:cs="宋体" w:hint="eastAsia"/>
                      <w:color w:val="000000"/>
                    </w:rPr>
                    <w:t>2016-08-03 16:18:42,132 INFO 20284 99.12.232.123:8080  Enable this member static</w:t>
                  </w:r>
                </w:p>
              </w:tc>
            </w:tr>
          </w:tbl>
          <w:p w14:paraId="5B7C2642" w14:textId="77777777" w:rsidR="00854732" w:rsidRDefault="00854732" w:rsidP="00854732"/>
          <w:p w14:paraId="44D4873F" w14:textId="77777777" w:rsidR="00431F91" w:rsidRDefault="00431F91" w:rsidP="00431F91">
            <w:r>
              <w:rPr>
                <w:rFonts w:hint="eastAsia"/>
              </w:rPr>
              <w:t>显示根据延迟调整回原来的比率值</w:t>
            </w:r>
          </w:p>
          <w:p w14:paraId="28554A7D" w14:textId="77777777" w:rsidR="00431F91" w:rsidRDefault="00431F91" w:rsidP="00431F91">
            <w:r>
              <w:rPr>
                <w:rFonts w:hint="eastAsia"/>
              </w:rPr>
              <w:t>此时F5的配置调整为</w:t>
            </w:r>
          </w:p>
          <w:p w14:paraId="6B1765A4" w14:textId="77777777" w:rsidR="00431F91" w:rsidRDefault="00431F91" w:rsidP="00431F91">
            <w:r>
              <w:rPr>
                <w:noProof/>
              </w:rPr>
              <w:drawing>
                <wp:inline distT="0" distB="0" distL="0" distR="0" wp14:anchorId="3C6839E5" wp14:editId="0581D026">
                  <wp:extent cx="5943600" cy="569492"/>
                  <wp:effectExtent l="0" t="0" r="0" b="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srcRect/>
                          <a:stretch>
                            <a:fillRect/>
                          </a:stretch>
                        </pic:blipFill>
                        <pic:spPr bwMode="auto">
                          <a:xfrm>
                            <a:off x="0" y="0"/>
                            <a:ext cx="5943600" cy="569492"/>
                          </a:xfrm>
                          <a:prstGeom prst="rect">
                            <a:avLst/>
                          </a:prstGeom>
                          <a:noFill/>
                          <a:ln w="9525">
                            <a:noFill/>
                            <a:miter lim="800000"/>
                            <a:headEnd/>
                            <a:tailEnd/>
                          </a:ln>
                        </pic:spPr>
                      </pic:pic>
                    </a:graphicData>
                  </a:graphic>
                </wp:inline>
              </w:drawing>
            </w:r>
          </w:p>
          <w:p w14:paraId="418F1EE2" w14:textId="03A4982F" w:rsidR="00431F91" w:rsidRPr="00854732" w:rsidRDefault="00431F91" w:rsidP="00854732"/>
        </w:tc>
      </w:tr>
      <w:tr w:rsidR="00EB6FB3" w14:paraId="700325F2" w14:textId="77777777" w:rsidTr="00EB6FB3">
        <w:tc>
          <w:tcPr>
            <w:tcW w:w="9576" w:type="dxa"/>
            <w:gridSpan w:val="2"/>
          </w:tcPr>
          <w:p w14:paraId="2FDED43F" w14:textId="37E023CC" w:rsidR="00EB6FB3" w:rsidRDefault="00431F91" w:rsidP="00D03BF4">
            <w:r>
              <w:rPr>
                <w:rFonts w:hint="eastAsia"/>
              </w:rPr>
              <w:lastRenderedPageBreak/>
              <w:t>测试结果：</w:t>
            </w:r>
          </w:p>
          <w:p w14:paraId="27991C51" w14:textId="77777777" w:rsidR="00431F91" w:rsidRDefault="00431F91" w:rsidP="00D03BF4">
            <w:r>
              <w:rPr>
                <w:rFonts w:hint="eastAsia"/>
              </w:rPr>
              <w:t>深圳服务器延迟大量上升，负载均衡算法将均衡两地的访问量，待服务器延迟回复后，回复至正常状态.</w:t>
            </w:r>
          </w:p>
          <w:p w14:paraId="70B522C0" w14:textId="56FC90F3" w:rsidR="00431F91" w:rsidRDefault="00431F91" w:rsidP="00D03BF4">
            <w:r>
              <w:rPr>
                <w:rFonts w:hint="eastAsia"/>
              </w:rPr>
              <w:t>符合预期结果。</w:t>
            </w:r>
          </w:p>
        </w:tc>
      </w:tr>
      <w:tr w:rsidR="00431F91" w14:paraId="27EFBEA7" w14:textId="77777777" w:rsidTr="0063218D">
        <w:tc>
          <w:tcPr>
            <w:tcW w:w="4788" w:type="dxa"/>
          </w:tcPr>
          <w:p w14:paraId="19FADE17" w14:textId="6D342029" w:rsidR="00431F91" w:rsidRDefault="00431F91" w:rsidP="00D03BF4">
            <w:r>
              <w:rPr>
                <w:rFonts w:hint="eastAsia"/>
              </w:rPr>
              <w:t>客户工程师签字：</w:t>
            </w:r>
          </w:p>
        </w:tc>
        <w:tc>
          <w:tcPr>
            <w:tcW w:w="4788" w:type="dxa"/>
          </w:tcPr>
          <w:p w14:paraId="43D39B0B" w14:textId="7026C6AF" w:rsidR="00431F91" w:rsidRDefault="00431F91" w:rsidP="00D03BF4">
            <w:r>
              <w:rPr>
                <w:rFonts w:hint="eastAsia"/>
              </w:rPr>
              <w:t>F5工程师签字：</w:t>
            </w:r>
          </w:p>
        </w:tc>
      </w:tr>
    </w:tbl>
    <w:p w14:paraId="3BA93501" w14:textId="207153C5" w:rsidR="00A3757B" w:rsidRPr="00A3757B" w:rsidRDefault="00A3757B" w:rsidP="00A3757B"/>
    <w:p w14:paraId="2B6C7A25" w14:textId="7DDF0845" w:rsidR="00F1426B" w:rsidRDefault="00F1426B" w:rsidP="00F1426B">
      <w:pPr>
        <w:pStyle w:val="Heading4"/>
      </w:pPr>
      <w:r>
        <w:rPr>
          <w:rFonts w:hint="eastAsia"/>
        </w:rPr>
        <w:t xml:space="preserve"> 异地服务器单边上升</w:t>
      </w:r>
    </w:p>
    <w:tbl>
      <w:tblPr>
        <w:tblStyle w:val="TableGrid"/>
        <w:tblW w:w="0" w:type="auto"/>
        <w:tblLook w:val="04A0" w:firstRow="1" w:lastRow="0" w:firstColumn="1" w:lastColumn="0" w:noHBand="0" w:noVBand="1"/>
      </w:tblPr>
      <w:tblGrid>
        <w:gridCol w:w="4809"/>
        <w:gridCol w:w="4767"/>
      </w:tblGrid>
      <w:tr w:rsidR="00CD1DD4" w14:paraId="699ECFCE" w14:textId="77777777" w:rsidTr="00CD1DD4">
        <w:tc>
          <w:tcPr>
            <w:tcW w:w="9576" w:type="dxa"/>
            <w:gridSpan w:val="2"/>
          </w:tcPr>
          <w:p w14:paraId="1FB1232A" w14:textId="7060876F" w:rsidR="00CD1DD4" w:rsidRDefault="00CD1DD4" w:rsidP="00CD1DD4">
            <w:r>
              <w:rPr>
                <w:rFonts w:hint="eastAsia"/>
              </w:rPr>
              <w:t>测试项目：</w:t>
            </w:r>
            <w:r w:rsidR="00C55B6F">
              <w:rPr>
                <w:rFonts w:hint="eastAsia"/>
              </w:rPr>
              <w:t>当异地服务延迟单边上升，延迟负载均衡的流量调整</w:t>
            </w:r>
          </w:p>
        </w:tc>
      </w:tr>
      <w:tr w:rsidR="00CD1DD4" w14:paraId="1A98FB70" w14:textId="77777777" w:rsidTr="00CD1DD4">
        <w:tc>
          <w:tcPr>
            <w:tcW w:w="9576" w:type="dxa"/>
            <w:gridSpan w:val="2"/>
          </w:tcPr>
          <w:p w14:paraId="0C9711F7" w14:textId="3C6E0C87" w:rsidR="00CD1DD4" w:rsidRDefault="00CD1DD4" w:rsidP="00CD1DD4">
            <w:r>
              <w:rPr>
                <w:rFonts w:hint="eastAsia"/>
              </w:rPr>
              <w:t>测试目的：</w:t>
            </w:r>
            <w:r w:rsidR="00E7538A">
              <w:rPr>
                <w:rFonts w:hint="eastAsia"/>
              </w:rPr>
              <w:t>测试当异地服务延迟单边上升，延迟负载均衡算法能否根据延迟进行流量调整</w:t>
            </w:r>
          </w:p>
        </w:tc>
      </w:tr>
      <w:tr w:rsidR="00CD1DD4" w14:paraId="6E2A1597" w14:textId="77777777" w:rsidTr="00CD1DD4">
        <w:tc>
          <w:tcPr>
            <w:tcW w:w="9576" w:type="dxa"/>
            <w:gridSpan w:val="2"/>
          </w:tcPr>
          <w:p w14:paraId="5E87D28B" w14:textId="24F2EB48" w:rsidR="00CD1DD4" w:rsidRDefault="0036189B" w:rsidP="00CD1DD4">
            <w:r>
              <w:rPr>
                <w:rFonts w:hint="eastAsia"/>
              </w:rPr>
              <w:t>预期结果</w:t>
            </w:r>
            <w:r w:rsidR="00CD1DD4">
              <w:rPr>
                <w:rFonts w:hint="eastAsia"/>
              </w:rPr>
              <w:t>：</w:t>
            </w:r>
          </w:p>
          <w:p w14:paraId="79F2AED5" w14:textId="149DB40D" w:rsidR="004048BC" w:rsidRDefault="004048BC" w:rsidP="00CD1DD4">
            <w:r>
              <w:rPr>
                <w:rFonts w:hint="eastAsia"/>
              </w:rPr>
              <w:t>异地服务器的延迟上升，不会影响正常负载均衡的比率，用户依然获得正常的用户体验。</w:t>
            </w:r>
          </w:p>
        </w:tc>
      </w:tr>
      <w:tr w:rsidR="00CD1DD4" w14:paraId="7ADF9D4C" w14:textId="77777777" w:rsidTr="00CD1DD4">
        <w:tc>
          <w:tcPr>
            <w:tcW w:w="9576" w:type="dxa"/>
            <w:gridSpan w:val="2"/>
          </w:tcPr>
          <w:p w14:paraId="5564AD57" w14:textId="77777777" w:rsidR="00CD1DD4" w:rsidRDefault="00CD1DD4" w:rsidP="00CD1DD4">
            <w:r>
              <w:rPr>
                <w:rFonts w:hint="eastAsia"/>
              </w:rPr>
              <w:t>测试过程：</w:t>
            </w:r>
          </w:p>
          <w:p w14:paraId="125AB3C2" w14:textId="77777777" w:rsidR="005F25F9" w:rsidRDefault="005F25F9" w:rsidP="005F25F9">
            <w:r>
              <w:rPr>
                <w:rFonts w:hint="eastAsia"/>
              </w:rPr>
              <w:t>同样通过调整服务器代码，将99.3.0.207的延迟代码从50ms调整为350ms</w:t>
            </w:r>
          </w:p>
          <w:p w14:paraId="1758B111" w14:textId="77777777" w:rsidR="005F25F9" w:rsidRDefault="005F25F9" w:rsidP="005F25F9">
            <w:r>
              <w:rPr>
                <w:rFonts w:hint="eastAsia"/>
              </w:rPr>
              <w:t>EAV日志：</w:t>
            </w:r>
          </w:p>
          <w:tbl>
            <w:tblPr>
              <w:tblW w:w="5000" w:type="pct"/>
              <w:tblLook w:val="04A0" w:firstRow="1" w:lastRow="0" w:firstColumn="1" w:lastColumn="0" w:noHBand="0" w:noVBand="1"/>
            </w:tblPr>
            <w:tblGrid>
              <w:gridCol w:w="9350"/>
            </w:tblGrid>
            <w:tr w:rsidR="005F25F9" w:rsidRPr="005F25F9" w14:paraId="65F3729D" w14:textId="77777777" w:rsidTr="005F25F9">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63CDB707" w14:textId="77777777" w:rsidR="005F25F9" w:rsidRPr="005F25F9" w:rsidRDefault="005F25F9" w:rsidP="005F25F9">
                  <w:pPr>
                    <w:rPr>
                      <w:rFonts w:cs="宋体"/>
                      <w:color w:val="000000"/>
                    </w:rPr>
                  </w:pPr>
                  <w:r w:rsidRPr="005F25F9">
                    <w:rPr>
                      <w:rFonts w:cs="宋体" w:hint="eastAsia"/>
                      <w:color w:val="000000"/>
                    </w:rPr>
                    <w:t>2016-08-03 16:27:42,596 INFO 23555 99.3.0.207:8080 static stddev:60.2340635897</w:t>
                  </w:r>
                </w:p>
              </w:tc>
            </w:tr>
            <w:tr w:rsidR="005F25F9" w:rsidRPr="005F25F9" w14:paraId="36327FAC" w14:textId="77777777" w:rsidTr="005F25F9">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780E087" w14:textId="77777777" w:rsidR="005F25F9" w:rsidRPr="005F25F9" w:rsidRDefault="005F25F9" w:rsidP="005F25F9">
                  <w:pPr>
                    <w:rPr>
                      <w:rFonts w:cs="宋体"/>
                      <w:color w:val="000000"/>
                    </w:rPr>
                  </w:pPr>
                  <w:r w:rsidRPr="005F25F9">
                    <w:rPr>
                      <w:rFonts w:cs="宋体" w:hint="eastAsia"/>
                      <w:color w:val="000000"/>
                    </w:rPr>
                    <w:t>2016-08-03 16:27:42,596 INFO 23555 99.3.0.207:8080 static avg:529.743702081</w:t>
                  </w:r>
                </w:p>
              </w:tc>
            </w:tr>
            <w:tr w:rsidR="005F25F9" w:rsidRPr="005F25F9" w14:paraId="49F6BC93" w14:textId="77777777" w:rsidTr="005F25F9">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4A58C126" w14:textId="77777777" w:rsidR="005F25F9" w:rsidRPr="005F25F9" w:rsidRDefault="005F25F9" w:rsidP="005F25F9">
                  <w:pPr>
                    <w:rPr>
                      <w:rFonts w:cs="宋体"/>
                      <w:color w:val="000000"/>
                    </w:rPr>
                  </w:pPr>
                  <w:r w:rsidRPr="005F25F9">
                    <w:rPr>
                      <w:rFonts w:cs="宋体" w:hint="eastAsia"/>
                      <w:color w:val="000000"/>
                    </w:rPr>
                    <w:t>2016-08-03 16:27:42,596 INFO 23555 99.3.0.207:8080 current avg:778</w:t>
                  </w:r>
                </w:p>
              </w:tc>
            </w:tr>
            <w:tr w:rsidR="005F25F9" w:rsidRPr="005F25F9" w14:paraId="2445CE58" w14:textId="77777777" w:rsidTr="005F25F9">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9AD3137" w14:textId="77777777" w:rsidR="005F25F9" w:rsidRPr="005F25F9" w:rsidRDefault="005F25F9" w:rsidP="005F25F9">
                  <w:pPr>
                    <w:rPr>
                      <w:rFonts w:cs="宋体"/>
                      <w:color w:val="000000"/>
                    </w:rPr>
                  </w:pPr>
                  <w:r w:rsidRPr="005F25F9">
                    <w:rPr>
                      <w:rFonts w:cs="宋体" w:hint="eastAsia"/>
                      <w:color w:val="000000"/>
                    </w:rPr>
                    <w:t>2016-08-03 16:27:42,596 INFO 23555 99.3.0.207:8080 sigma:[4.1215266432982229, 1]</w:t>
                  </w:r>
                </w:p>
              </w:tc>
            </w:tr>
            <w:tr w:rsidR="005F25F9" w:rsidRPr="005F25F9" w14:paraId="02CE2890" w14:textId="77777777" w:rsidTr="005F25F9">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2509C4C3" w14:textId="77777777" w:rsidR="005F25F9" w:rsidRPr="005F25F9" w:rsidRDefault="005F25F9" w:rsidP="005F25F9">
                  <w:pPr>
                    <w:rPr>
                      <w:rFonts w:cs="宋体"/>
                      <w:color w:val="000000"/>
                    </w:rPr>
                  </w:pPr>
                  <w:r w:rsidRPr="005F25F9">
                    <w:rPr>
                      <w:rFonts w:cs="宋体" w:hint="eastAsia"/>
                      <w:color w:val="000000"/>
                    </w:rPr>
                    <w:t>2016-08-03 16:27:42,597 INFO 23555 99.3.0.207:8080  member 99.3.0.207:8080 in enable state</w:t>
                  </w:r>
                </w:p>
              </w:tc>
            </w:tr>
            <w:tr w:rsidR="005F25F9" w:rsidRPr="005F25F9" w14:paraId="4B383972" w14:textId="77777777" w:rsidTr="005F25F9">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9F6C6DF" w14:textId="77777777" w:rsidR="005F25F9" w:rsidRPr="005F25F9" w:rsidRDefault="005F25F9" w:rsidP="005F25F9">
                  <w:pPr>
                    <w:rPr>
                      <w:rFonts w:cs="宋体"/>
                      <w:color w:val="000000"/>
                    </w:rPr>
                  </w:pPr>
                  <w:r w:rsidRPr="005F25F9">
                    <w:rPr>
                      <w:rFonts w:cs="宋体" w:hint="eastAsia"/>
                      <w:color w:val="000000"/>
                    </w:rPr>
                    <w:t>2016-08-03 16:27:43,118 INFO 23555 99.3.0.207:8080  offset value is too big,need switch ratio to 1</w:t>
                  </w:r>
                </w:p>
              </w:tc>
            </w:tr>
            <w:tr w:rsidR="005F25F9" w:rsidRPr="005F25F9" w14:paraId="00CC4AB8" w14:textId="77777777" w:rsidTr="005F25F9">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4700B27D" w14:textId="77777777" w:rsidR="005F25F9" w:rsidRPr="005F25F9" w:rsidRDefault="005F25F9" w:rsidP="005F25F9">
                  <w:pPr>
                    <w:rPr>
                      <w:rFonts w:cs="宋体"/>
                      <w:color w:val="000000"/>
                    </w:rPr>
                  </w:pPr>
                  <w:r w:rsidRPr="005F25F9">
                    <w:rPr>
                      <w:rFonts w:cs="宋体" w:hint="eastAsia"/>
                      <w:color w:val="000000"/>
                    </w:rPr>
                    <w:t>2016-08-03 16:27:43,490 INFO 23555 99.3.0.207:8080  Disable this member static</w:t>
                  </w:r>
                </w:p>
              </w:tc>
            </w:tr>
          </w:tbl>
          <w:p w14:paraId="745F359D" w14:textId="77777777" w:rsidR="005F25F9" w:rsidRDefault="005F25F9" w:rsidP="005F25F9">
            <w:r>
              <w:rPr>
                <w:rFonts w:hint="eastAsia"/>
              </w:rPr>
              <w:t>此时远端服务器被调整成低挡位，但由于远端初始化就是在低挡位运行，所以ratio依旧为1</w:t>
            </w:r>
          </w:p>
          <w:p w14:paraId="0398C937" w14:textId="77777777" w:rsidR="005F25F9" w:rsidRDefault="005F25F9" w:rsidP="005F25F9"/>
          <w:p w14:paraId="176BFC27" w14:textId="77777777" w:rsidR="005F25F9" w:rsidRDefault="005F25F9" w:rsidP="005F25F9">
            <w:r>
              <w:rPr>
                <w:rFonts w:hint="eastAsia"/>
              </w:rPr>
              <w:t>在异地服务器延迟降低到正常水平的时候</w:t>
            </w:r>
          </w:p>
          <w:tbl>
            <w:tblPr>
              <w:tblW w:w="5000" w:type="pct"/>
              <w:tblLook w:val="04A0" w:firstRow="1" w:lastRow="0" w:firstColumn="1" w:lastColumn="0" w:noHBand="0" w:noVBand="1"/>
            </w:tblPr>
            <w:tblGrid>
              <w:gridCol w:w="9350"/>
            </w:tblGrid>
            <w:tr w:rsidR="005F25F9" w:rsidRPr="005F25F9" w14:paraId="223DB87C" w14:textId="77777777" w:rsidTr="005F25F9">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79D95924" w14:textId="77777777" w:rsidR="005F25F9" w:rsidRPr="005F25F9" w:rsidRDefault="005F25F9" w:rsidP="005F25F9">
                  <w:pPr>
                    <w:rPr>
                      <w:rFonts w:cs="宋体"/>
                      <w:color w:val="000000"/>
                    </w:rPr>
                  </w:pPr>
                  <w:r w:rsidRPr="005F25F9">
                    <w:rPr>
                      <w:rFonts w:cs="宋体" w:hint="eastAsia"/>
                      <w:color w:val="000000"/>
                    </w:rPr>
                    <w:t>2016-08-03 16:31:22,699 INFO 24886 99.3.0.207:8080 static stddev:60.2340635897</w:t>
                  </w:r>
                </w:p>
              </w:tc>
            </w:tr>
            <w:tr w:rsidR="005F25F9" w:rsidRPr="005F25F9" w14:paraId="57F3E9E6" w14:textId="77777777" w:rsidTr="005F25F9">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4DB3102" w14:textId="77777777" w:rsidR="005F25F9" w:rsidRPr="005F25F9" w:rsidRDefault="005F25F9" w:rsidP="005F25F9">
                  <w:pPr>
                    <w:rPr>
                      <w:rFonts w:cs="宋体"/>
                      <w:color w:val="000000"/>
                    </w:rPr>
                  </w:pPr>
                  <w:r w:rsidRPr="005F25F9">
                    <w:rPr>
                      <w:rFonts w:cs="宋体" w:hint="eastAsia"/>
                      <w:color w:val="000000"/>
                    </w:rPr>
                    <w:lastRenderedPageBreak/>
                    <w:t>2016-08-03 16:31:22,699 INFO 24886 99.3.0.207:8080 static avg:529.743702081</w:t>
                  </w:r>
                </w:p>
              </w:tc>
            </w:tr>
            <w:tr w:rsidR="005F25F9" w:rsidRPr="005F25F9" w14:paraId="7BE47AD3" w14:textId="77777777" w:rsidTr="005F25F9">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43610408" w14:textId="77777777" w:rsidR="005F25F9" w:rsidRPr="005F25F9" w:rsidRDefault="005F25F9" w:rsidP="005F25F9">
                  <w:pPr>
                    <w:rPr>
                      <w:rFonts w:cs="宋体"/>
                      <w:color w:val="000000"/>
                    </w:rPr>
                  </w:pPr>
                  <w:r w:rsidRPr="005F25F9">
                    <w:rPr>
                      <w:rFonts w:cs="宋体" w:hint="eastAsia"/>
                      <w:color w:val="000000"/>
                    </w:rPr>
                    <w:t>2016-08-03 16:31:22,699 INFO 24886 99.3.0.207:8080 current avg:641</w:t>
                  </w:r>
                </w:p>
              </w:tc>
            </w:tr>
            <w:tr w:rsidR="005F25F9" w:rsidRPr="005F25F9" w14:paraId="1110F88E" w14:textId="77777777" w:rsidTr="005F25F9">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748DB47" w14:textId="77777777" w:rsidR="005F25F9" w:rsidRPr="005F25F9" w:rsidRDefault="005F25F9" w:rsidP="005F25F9">
                  <w:pPr>
                    <w:rPr>
                      <w:rFonts w:cs="宋体"/>
                      <w:color w:val="000000"/>
                    </w:rPr>
                  </w:pPr>
                  <w:r w:rsidRPr="005F25F9">
                    <w:rPr>
                      <w:rFonts w:cs="宋体" w:hint="eastAsia"/>
                      <w:color w:val="000000"/>
                    </w:rPr>
                    <w:t>2016-08-03 16:31:22,699 INFO 24886 99.3.0.207:8080 sigma:[1.8470661165557964, 1]</w:t>
                  </w:r>
                </w:p>
              </w:tc>
            </w:tr>
            <w:tr w:rsidR="005F25F9" w:rsidRPr="005F25F9" w14:paraId="77B2375E" w14:textId="77777777" w:rsidTr="005F25F9">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531C172F" w14:textId="77777777" w:rsidR="005F25F9" w:rsidRPr="005F25F9" w:rsidRDefault="005F25F9" w:rsidP="005F25F9">
                  <w:pPr>
                    <w:rPr>
                      <w:rFonts w:cs="宋体"/>
                      <w:color w:val="000000"/>
                    </w:rPr>
                  </w:pPr>
                  <w:r w:rsidRPr="005F25F9">
                    <w:rPr>
                      <w:rFonts w:cs="宋体" w:hint="eastAsia"/>
                      <w:color w:val="000000"/>
                    </w:rPr>
                    <w:t>2016-08-03 16:31:22,699 INFO 24886 99.3.0.207:8080  member 99.3.0.207:8080 in disable state</w:t>
                  </w:r>
                </w:p>
              </w:tc>
            </w:tr>
            <w:tr w:rsidR="005F25F9" w:rsidRPr="005F25F9" w14:paraId="10335611" w14:textId="77777777" w:rsidTr="005F25F9">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B03146D" w14:textId="77777777" w:rsidR="005F25F9" w:rsidRPr="005F25F9" w:rsidRDefault="005F25F9" w:rsidP="005F25F9">
                  <w:pPr>
                    <w:rPr>
                      <w:rFonts w:cs="宋体"/>
                      <w:color w:val="000000"/>
                    </w:rPr>
                  </w:pPr>
                  <w:r w:rsidRPr="005F25F9">
                    <w:rPr>
                      <w:rFonts w:cs="宋体" w:hint="eastAsia"/>
                      <w:color w:val="000000"/>
                    </w:rPr>
                    <w:t>2016-08-03 16:31:22,700 INFO 24886 99.3.0.207:8080  offset value is close to old value ,switch ratio to old value:1</w:t>
                  </w:r>
                </w:p>
              </w:tc>
            </w:tr>
            <w:tr w:rsidR="005F25F9" w:rsidRPr="005F25F9" w14:paraId="7F31BAAB" w14:textId="77777777" w:rsidTr="005F25F9">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1C79940F" w14:textId="77777777" w:rsidR="005F25F9" w:rsidRPr="005F25F9" w:rsidRDefault="005F25F9" w:rsidP="005F25F9">
                  <w:pPr>
                    <w:rPr>
                      <w:rFonts w:cs="宋体"/>
                      <w:color w:val="000000"/>
                    </w:rPr>
                  </w:pPr>
                  <w:r w:rsidRPr="005F25F9">
                    <w:rPr>
                      <w:rFonts w:cs="宋体" w:hint="eastAsia"/>
                      <w:color w:val="000000"/>
                    </w:rPr>
                    <w:t>2016-08-03 16:31:23,131 INFO 24886 99.3.0.207:8080  Enable this member static</w:t>
                  </w:r>
                </w:p>
              </w:tc>
            </w:tr>
          </w:tbl>
          <w:p w14:paraId="5F8B3791" w14:textId="500E11A3" w:rsidR="005F25F9" w:rsidRPr="005F25F9" w:rsidRDefault="005F25F9" w:rsidP="005F25F9">
            <w:r>
              <w:rPr>
                <w:rFonts w:hint="eastAsia"/>
              </w:rPr>
              <w:t>执行结果ratio依旧为1.</w:t>
            </w:r>
          </w:p>
        </w:tc>
      </w:tr>
      <w:tr w:rsidR="00CD1DD4" w14:paraId="4668CB65" w14:textId="77777777" w:rsidTr="00CD1DD4">
        <w:tc>
          <w:tcPr>
            <w:tcW w:w="9576" w:type="dxa"/>
            <w:gridSpan w:val="2"/>
          </w:tcPr>
          <w:p w14:paraId="6B7CFD1C" w14:textId="77777777" w:rsidR="00CD1DD4" w:rsidRDefault="00CD1DD4" w:rsidP="00CD1DD4">
            <w:r>
              <w:rPr>
                <w:rFonts w:hint="eastAsia"/>
              </w:rPr>
              <w:lastRenderedPageBreak/>
              <w:t>测试结果：</w:t>
            </w:r>
          </w:p>
          <w:p w14:paraId="6C30A95D" w14:textId="77777777" w:rsidR="005F25F9" w:rsidRDefault="005F25F9" w:rsidP="00CD1DD4">
            <w:r>
              <w:rPr>
                <w:rFonts w:hint="eastAsia"/>
              </w:rPr>
              <w:t>异地服务器的延迟上升，不会影响正常负载均衡的比率，用户依然获得正常的用户体验。</w:t>
            </w:r>
          </w:p>
          <w:p w14:paraId="6FA274D4" w14:textId="38DF6C78" w:rsidR="005F25F9" w:rsidRDefault="005F25F9" w:rsidP="00CD1DD4">
            <w:r>
              <w:rPr>
                <w:rFonts w:hint="eastAsia"/>
              </w:rPr>
              <w:t>符合预期。</w:t>
            </w:r>
          </w:p>
        </w:tc>
      </w:tr>
      <w:tr w:rsidR="00BA6BFD" w14:paraId="39B4413B" w14:textId="77777777" w:rsidTr="0063218D">
        <w:tc>
          <w:tcPr>
            <w:tcW w:w="4788" w:type="dxa"/>
          </w:tcPr>
          <w:p w14:paraId="5D2C40B2" w14:textId="437960F0" w:rsidR="00BA6BFD" w:rsidRDefault="00BA6BFD" w:rsidP="00CD1DD4">
            <w:r>
              <w:rPr>
                <w:rFonts w:hint="eastAsia"/>
              </w:rPr>
              <w:t>客户工程师签字：</w:t>
            </w:r>
          </w:p>
        </w:tc>
        <w:tc>
          <w:tcPr>
            <w:tcW w:w="4788" w:type="dxa"/>
          </w:tcPr>
          <w:p w14:paraId="3D4FCE90" w14:textId="34CB3B60" w:rsidR="00BA6BFD" w:rsidRDefault="00BA6BFD" w:rsidP="00CD1DD4">
            <w:r>
              <w:rPr>
                <w:rFonts w:hint="eastAsia"/>
              </w:rPr>
              <w:t>F5工程师签字：</w:t>
            </w:r>
          </w:p>
        </w:tc>
      </w:tr>
    </w:tbl>
    <w:p w14:paraId="58DCEB92" w14:textId="77777777" w:rsidR="00137165" w:rsidRPr="00F1426B" w:rsidRDefault="00137165" w:rsidP="00F1426B"/>
    <w:p w14:paraId="7270E778" w14:textId="1C0FFB2C" w:rsidR="005B7661" w:rsidRDefault="005B7661" w:rsidP="005B7661">
      <w:pPr>
        <w:pStyle w:val="Heading3"/>
      </w:pPr>
      <w:r w:rsidRPr="005B7661">
        <w:rPr>
          <w:rFonts w:hint="eastAsia"/>
        </w:rPr>
        <w:t>测试场景</w:t>
      </w:r>
      <w:r>
        <w:rPr>
          <w:rFonts w:hint="eastAsia"/>
        </w:rPr>
        <w:t>二</w:t>
      </w:r>
      <w:r w:rsidRPr="005B7661">
        <w:rPr>
          <w:rFonts w:hint="eastAsia"/>
        </w:rPr>
        <w:t>：</w:t>
      </w:r>
      <w:r>
        <w:rPr>
          <w:rFonts w:hint="eastAsia"/>
        </w:rPr>
        <w:t>应用延迟单边下降</w:t>
      </w:r>
    </w:p>
    <w:p w14:paraId="0E339D33" w14:textId="1B2DD0EF" w:rsidR="00F1426B" w:rsidRDefault="00F1426B" w:rsidP="00F1426B">
      <w:pPr>
        <w:pStyle w:val="Heading4"/>
      </w:pPr>
      <w:r>
        <w:rPr>
          <w:rFonts w:hint="eastAsia"/>
        </w:rPr>
        <w:t>本地服务器单边下降</w:t>
      </w:r>
    </w:p>
    <w:tbl>
      <w:tblPr>
        <w:tblStyle w:val="TableGrid"/>
        <w:tblW w:w="0" w:type="auto"/>
        <w:tblLook w:val="04A0" w:firstRow="1" w:lastRow="0" w:firstColumn="1" w:lastColumn="0" w:noHBand="0" w:noVBand="1"/>
      </w:tblPr>
      <w:tblGrid>
        <w:gridCol w:w="4812"/>
        <w:gridCol w:w="4764"/>
      </w:tblGrid>
      <w:tr w:rsidR="0036189B" w14:paraId="2067FD53" w14:textId="77777777" w:rsidTr="0036189B">
        <w:tc>
          <w:tcPr>
            <w:tcW w:w="9576" w:type="dxa"/>
            <w:gridSpan w:val="2"/>
          </w:tcPr>
          <w:p w14:paraId="30C21337" w14:textId="2919276D" w:rsidR="0036189B" w:rsidRDefault="0036189B" w:rsidP="00D45F11">
            <w:r>
              <w:rPr>
                <w:rFonts w:hint="eastAsia"/>
              </w:rPr>
              <w:t>测试项目：</w:t>
            </w:r>
            <w:r w:rsidR="00E46DF5">
              <w:rPr>
                <w:rFonts w:hint="eastAsia"/>
              </w:rPr>
              <w:t>测试本地服务器（深圳）的延迟发生单边下降情况下，延迟负载均衡的流量调整</w:t>
            </w:r>
          </w:p>
        </w:tc>
      </w:tr>
      <w:tr w:rsidR="0036189B" w14:paraId="29CA63F2" w14:textId="77777777" w:rsidTr="0036189B">
        <w:tc>
          <w:tcPr>
            <w:tcW w:w="9576" w:type="dxa"/>
            <w:gridSpan w:val="2"/>
          </w:tcPr>
          <w:p w14:paraId="506E128C" w14:textId="3AE3C04D" w:rsidR="0036189B" w:rsidRDefault="0036189B" w:rsidP="00661E66">
            <w:r>
              <w:rPr>
                <w:rFonts w:hint="eastAsia"/>
              </w:rPr>
              <w:t>测试目的：</w:t>
            </w:r>
            <w:r w:rsidR="00661E66">
              <w:rPr>
                <w:rFonts w:hint="eastAsia"/>
              </w:rPr>
              <w:t>测试当本地服务延迟单边下降，延迟负载均衡算法能否根据延迟进行流量调整</w:t>
            </w:r>
          </w:p>
        </w:tc>
      </w:tr>
      <w:tr w:rsidR="0036189B" w14:paraId="5B7102C3" w14:textId="77777777" w:rsidTr="0036189B">
        <w:tc>
          <w:tcPr>
            <w:tcW w:w="9576" w:type="dxa"/>
            <w:gridSpan w:val="2"/>
          </w:tcPr>
          <w:p w14:paraId="5A4FB007" w14:textId="77777777" w:rsidR="0036189B" w:rsidRDefault="00CB6126" w:rsidP="00D45F11">
            <w:r>
              <w:rPr>
                <w:rFonts w:hint="eastAsia"/>
              </w:rPr>
              <w:t>预期结果：</w:t>
            </w:r>
          </w:p>
          <w:p w14:paraId="546901A5" w14:textId="67369921" w:rsidR="00702AED" w:rsidRDefault="00702AED" w:rsidP="00D45F11">
            <w:r>
              <w:rPr>
                <w:rFonts w:hint="eastAsia"/>
              </w:rPr>
              <w:t>本地服务器的延迟下降，不会影响正常负载均衡的比率，用户依然获得正常的用户体验。</w:t>
            </w:r>
          </w:p>
        </w:tc>
      </w:tr>
      <w:tr w:rsidR="0036189B" w14:paraId="728087A9" w14:textId="77777777" w:rsidTr="0036189B">
        <w:tc>
          <w:tcPr>
            <w:tcW w:w="9576" w:type="dxa"/>
            <w:gridSpan w:val="2"/>
          </w:tcPr>
          <w:p w14:paraId="621680A4" w14:textId="77777777" w:rsidR="0036189B" w:rsidRDefault="00CB6126" w:rsidP="00D45F11">
            <w:r>
              <w:rPr>
                <w:rFonts w:hint="eastAsia"/>
              </w:rPr>
              <w:t>测试过程：</w:t>
            </w:r>
          </w:p>
          <w:p w14:paraId="6F38EB40" w14:textId="77777777" w:rsidR="00AF1BE5" w:rsidRDefault="00AF1BE5" w:rsidP="00AF1BE5">
            <w:r>
              <w:rPr>
                <w:rFonts w:hint="eastAsia"/>
              </w:rPr>
              <w:t>通过代码修改，将本地服务器原来的固定50毫秒延迟修改为0</w:t>
            </w:r>
          </w:p>
          <w:p w14:paraId="781272BC" w14:textId="77777777" w:rsidR="00AF1BE5" w:rsidRDefault="00AF1BE5" w:rsidP="00AF1BE5">
            <w:r>
              <w:rPr>
                <w:rFonts w:hint="eastAsia"/>
              </w:rPr>
              <w:t>EVA日志为：</w:t>
            </w:r>
          </w:p>
          <w:tbl>
            <w:tblPr>
              <w:tblW w:w="5000" w:type="pct"/>
              <w:tblLook w:val="04A0" w:firstRow="1" w:lastRow="0" w:firstColumn="1" w:lastColumn="0" w:noHBand="0" w:noVBand="1"/>
            </w:tblPr>
            <w:tblGrid>
              <w:gridCol w:w="9350"/>
            </w:tblGrid>
            <w:tr w:rsidR="00AF1BE5" w:rsidRPr="00AF1BE5" w14:paraId="4DD288F7" w14:textId="77777777" w:rsidTr="00AF1BE5">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6CC14720" w14:textId="77777777" w:rsidR="00AF1BE5" w:rsidRPr="00AF1BE5" w:rsidRDefault="00AF1BE5" w:rsidP="00AF1BE5">
                  <w:pPr>
                    <w:rPr>
                      <w:rFonts w:cs="宋体"/>
                      <w:color w:val="000000"/>
                    </w:rPr>
                  </w:pPr>
                  <w:r w:rsidRPr="00AF1BE5">
                    <w:rPr>
                      <w:rFonts w:cs="宋体" w:hint="eastAsia"/>
                      <w:color w:val="000000"/>
                    </w:rPr>
                    <w:t>2016-08-03 16:35:42,574 INFO 26436 99.12.232.123:8080 static stddev:10.0230955885</w:t>
                  </w:r>
                </w:p>
              </w:tc>
            </w:tr>
            <w:tr w:rsidR="00AF1BE5" w:rsidRPr="00AF1BE5" w14:paraId="64D0F78D" w14:textId="77777777" w:rsidTr="00AF1BE5">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0DD4C9D" w14:textId="77777777" w:rsidR="00AF1BE5" w:rsidRPr="00AF1BE5" w:rsidRDefault="00AF1BE5" w:rsidP="00AF1BE5">
                  <w:pPr>
                    <w:rPr>
                      <w:rFonts w:cs="宋体"/>
                      <w:color w:val="000000"/>
                    </w:rPr>
                  </w:pPr>
                  <w:r w:rsidRPr="00AF1BE5">
                    <w:rPr>
                      <w:rFonts w:cs="宋体" w:hint="eastAsia"/>
                      <w:color w:val="000000"/>
                    </w:rPr>
                    <w:t>2016-08-03 16:35:42,575 INFO 26436 99.12.232.123:8080 static avg:63.125</w:t>
                  </w:r>
                </w:p>
              </w:tc>
            </w:tr>
            <w:tr w:rsidR="00AF1BE5" w:rsidRPr="00AF1BE5" w14:paraId="3E351A83" w14:textId="77777777" w:rsidTr="00AF1BE5">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3FB5D83B" w14:textId="77777777" w:rsidR="00AF1BE5" w:rsidRPr="00AF1BE5" w:rsidRDefault="00AF1BE5" w:rsidP="00AF1BE5">
                  <w:pPr>
                    <w:rPr>
                      <w:rFonts w:cs="宋体"/>
                      <w:color w:val="000000"/>
                    </w:rPr>
                  </w:pPr>
                  <w:r w:rsidRPr="00AF1BE5">
                    <w:rPr>
                      <w:rFonts w:cs="宋体" w:hint="eastAsia"/>
                      <w:color w:val="000000"/>
                    </w:rPr>
                    <w:t>2016-08-03 16:35:42,575 INFO 26436 99.12.232.123:8080 current avg:21</w:t>
                  </w:r>
                </w:p>
              </w:tc>
            </w:tr>
            <w:tr w:rsidR="00AF1BE5" w:rsidRPr="00AF1BE5" w14:paraId="3A152660" w14:textId="77777777" w:rsidTr="00AF1BE5">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646ED95" w14:textId="77777777" w:rsidR="00AF1BE5" w:rsidRPr="00AF1BE5" w:rsidRDefault="00AF1BE5" w:rsidP="00AF1BE5">
                  <w:pPr>
                    <w:rPr>
                      <w:rFonts w:cs="宋体"/>
                      <w:color w:val="000000"/>
                    </w:rPr>
                  </w:pPr>
                  <w:r w:rsidRPr="00AF1BE5">
                    <w:rPr>
                      <w:rFonts w:cs="宋体" w:hint="eastAsia"/>
                      <w:color w:val="000000"/>
                    </w:rPr>
                    <w:lastRenderedPageBreak/>
                    <w:t>2016-08-03 16:35:42,576 INFO 26436 99.12.232.123:8080 sigma:[4.2027934013213901, -1]</w:t>
                  </w:r>
                </w:p>
              </w:tc>
            </w:tr>
            <w:tr w:rsidR="00AF1BE5" w:rsidRPr="00AF1BE5" w14:paraId="0F506F28" w14:textId="77777777" w:rsidTr="00AF1BE5">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586E0205" w14:textId="77777777" w:rsidR="00AF1BE5" w:rsidRPr="00AF1BE5" w:rsidRDefault="00AF1BE5" w:rsidP="00AF1BE5">
                  <w:pPr>
                    <w:rPr>
                      <w:rFonts w:cs="宋体"/>
                      <w:color w:val="000000"/>
                    </w:rPr>
                  </w:pPr>
                  <w:r w:rsidRPr="00AF1BE5">
                    <w:rPr>
                      <w:rFonts w:cs="宋体" w:hint="eastAsia"/>
                      <w:color w:val="000000"/>
                    </w:rPr>
                    <w:t>2016-08-03 16:35:42,576 INFO 26436 99.12.232.123:8080  member 99.12.232.123:8080 in enable state</w:t>
                  </w:r>
                </w:p>
              </w:tc>
            </w:tr>
            <w:tr w:rsidR="00AF1BE5" w:rsidRPr="00AF1BE5" w14:paraId="72F311A7" w14:textId="77777777" w:rsidTr="00AF1BE5">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BC5163E" w14:textId="77777777" w:rsidR="00AF1BE5" w:rsidRPr="00AF1BE5" w:rsidRDefault="00AF1BE5" w:rsidP="00AF1BE5">
                  <w:pPr>
                    <w:rPr>
                      <w:rFonts w:cs="宋体"/>
                      <w:color w:val="000000"/>
                    </w:rPr>
                  </w:pPr>
                  <w:r w:rsidRPr="00AF1BE5">
                    <w:rPr>
                      <w:rFonts w:cs="宋体" w:hint="eastAsia"/>
                      <w:color w:val="000000"/>
                    </w:rPr>
                    <w:t>2016-08-03 16:35:42,910 INFO 26436 99.12.232.123:8080 offset value is too big,need switch ratio to 4</w:t>
                  </w:r>
                </w:p>
              </w:tc>
            </w:tr>
            <w:tr w:rsidR="00AF1BE5" w:rsidRPr="00AF1BE5" w14:paraId="7C25F359" w14:textId="77777777" w:rsidTr="00AF1BE5">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71F9184B" w14:textId="77777777" w:rsidR="00AF1BE5" w:rsidRPr="00AF1BE5" w:rsidRDefault="00AF1BE5" w:rsidP="00AF1BE5">
                  <w:pPr>
                    <w:rPr>
                      <w:rFonts w:cs="宋体"/>
                      <w:color w:val="000000"/>
                    </w:rPr>
                  </w:pPr>
                  <w:r w:rsidRPr="00AF1BE5">
                    <w:rPr>
                      <w:rFonts w:cs="宋体" w:hint="eastAsia"/>
                      <w:color w:val="000000"/>
                    </w:rPr>
                    <w:t>2016-08-03 16:35:43,217 INFO 26436 99.12.232.123:8080  Disable this member static</w:t>
                  </w:r>
                </w:p>
              </w:tc>
            </w:tr>
          </w:tbl>
          <w:p w14:paraId="25F4762D" w14:textId="77777777" w:rsidR="00AF1BE5" w:rsidRDefault="00AF1BE5" w:rsidP="00AF1BE5">
            <w:r>
              <w:rPr>
                <w:rFonts w:hint="eastAsia"/>
              </w:rPr>
              <w:t>BIGIP管理界面显示此时服务器ratio依旧为4</w:t>
            </w:r>
          </w:p>
          <w:p w14:paraId="2E6662EE" w14:textId="77777777" w:rsidR="00AF1BE5" w:rsidRDefault="00AF1BE5" w:rsidP="00AF1BE5"/>
          <w:p w14:paraId="2476866E" w14:textId="77777777" w:rsidR="00AF1BE5" w:rsidRDefault="00AF1BE5" w:rsidP="00AF1BE5">
            <w:r>
              <w:rPr>
                <w:rFonts w:hint="eastAsia"/>
              </w:rPr>
              <w:t>恢复延迟为50</w:t>
            </w:r>
          </w:p>
          <w:p w14:paraId="720FE60D" w14:textId="77777777" w:rsidR="00AF1BE5" w:rsidRDefault="00AF1BE5" w:rsidP="00AF1BE5">
            <w:r>
              <w:rPr>
                <w:rFonts w:hint="eastAsia"/>
              </w:rPr>
              <w:t>EAV日志显示：</w:t>
            </w:r>
          </w:p>
          <w:tbl>
            <w:tblPr>
              <w:tblW w:w="5000" w:type="pct"/>
              <w:tblLook w:val="04A0" w:firstRow="1" w:lastRow="0" w:firstColumn="1" w:lastColumn="0" w:noHBand="0" w:noVBand="1"/>
            </w:tblPr>
            <w:tblGrid>
              <w:gridCol w:w="9350"/>
            </w:tblGrid>
            <w:tr w:rsidR="00AF1BE5" w:rsidRPr="00AF1BE5" w14:paraId="0F26B898" w14:textId="77777777" w:rsidTr="00AF1BE5">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7A28ED5B" w14:textId="77777777" w:rsidR="00AF1BE5" w:rsidRPr="00AF1BE5" w:rsidRDefault="00AF1BE5" w:rsidP="00AF1BE5">
                  <w:pPr>
                    <w:rPr>
                      <w:rFonts w:cs="宋体"/>
                      <w:color w:val="000000"/>
                    </w:rPr>
                  </w:pPr>
                  <w:r w:rsidRPr="00AF1BE5">
                    <w:rPr>
                      <w:rFonts w:cs="宋体" w:hint="eastAsia"/>
                      <w:color w:val="000000"/>
                    </w:rPr>
                    <w:t>2016-08-03 16:40:22,994 INFO 28089 99.12.232.123:8080 static stddev:10.0230955885</w:t>
                  </w:r>
                </w:p>
              </w:tc>
            </w:tr>
            <w:tr w:rsidR="00AF1BE5" w:rsidRPr="00AF1BE5" w14:paraId="7DBE8FD5" w14:textId="77777777" w:rsidTr="00AF1BE5">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B844E59" w14:textId="77777777" w:rsidR="00AF1BE5" w:rsidRPr="00AF1BE5" w:rsidRDefault="00AF1BE5" w:rsidP="00AF1BE5">
                  <w:pPr>
                    <w:rPr>
                      <w:rFonts w:cs="宋体"/>
                      <w:color w:val="000000"/>
                    </w:rPr>
                  </w:pPr>
                  <w:r w:rsidRPr="00AF1BE5">
                    <w:rPr>
                      <w:rFonts w:cs="宋体" w:hint="eastAsia"/>
                      <w:color w:val="000000"/>
                    </w:rPr>
                    <w:t>2016-08-03 16:40:22,994 INFO 28089 99.12.232.123:8080 static avg:63.125</w:t>
                  </w:r>
                </w:p>
              </w:tc>
            </w:tr>
            <w:tr w:rsidR="00AF1BE5" w:rsidRPr="00AF1BE5" w14:paraId="41C9BD64" w14:textId="77777777" w:rsidTr="00AF1BE5">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12A0E6FA" w14:textId="77777777" w:rsidR="00AF1BE5" w:rsidRPr="00AF1BE5" w:rsidRDefault="00AF1BE5" w:rsidP="00AF1BE5">
                  <w:pPr>
                    <w:rPr>
                      <w:rFonts w:cs="宋体"/>
                      <w:color w:val="000000"/>
                    </w:rPr>
                  </w:pPr>
                  <w:r w:rsidRPr="00AF1BE5">
                    <w:rPr>
                      <w:rFonts w:cs="宋体" w:hint="eastAsia"/>
                      <w:color w:val="000000"/>
                    </w:rPr>
                    <w:t>2016-08-03 16:40:22,995 INFO 28089 99.12.232.123:8080 current avg:49</w:t>
                  </w:r>
                </w:p>
              </w:tc>
            </w:tr>
            <w:tr w:rsidR="00AF1BE5" w:rsidRPr="00AF1BE5" w14:paraId="31AE7D1D" w14:textId="77777777" w:rsidTr="00AF1BE5">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373847C" w14:textId="77777777" w:rsidR="00AF1BE5" w:rsidRPr="00AF1BE5" w:rsidRDefault="00AF1BE5" w:rsidP="00AF1BE5">
                  <w:pPr>
                    <w:rPr>
                      <w:rFonts w:cs="宋体"/>
                      <w:color w:val="000000"/>
                    </w:rPr>
                  </w:pPr>
                  <w:r w:rsidRPr="00AF1BE5">
                    <w:rPr>
                      <w:rFonts w:cs="宋体" w:hint="eastAsia"/>
                      <w:color w:val="000000"/>
                    </w:rPr>
                    <w:t>2016-08-03 16:40:22,995 INFO 28089 99.12.232.123:8080 sigma:[1.4092452651315048, -1]</w:t>
                  </w:r>
                </w:p>
              </w:tc>
            </w:tr>
            <w:tr w:rsidR="00AF1BE5" w:rsidRPr="00AF1BE5" w14:paraId="11666DB6" w14:textId="77777777" w:rsidTr="00AF1BE5">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0E0282F3" w14:textId="77777777" w:rsidR="00AF1BE5" w:rsidRPr="00AF1BE5" w:rsidRDefault="00AF1BE5" w:rsidP="00AF1BE5">
                  <w:pPr>
                    <w:rPr>
                      <w:rFonts w:cs="宋体"/>
                      <w:color w:val="000000"/>
                    </w:rPr>
                  </w:pPr>
                  <w:r w:rsidRPr="00AF1BE5">
                    <w:rPr>
                      <w:rFonts w:cs="宋体" w:hint="eastAsia"/>
                      <w:color w:val="000000"/>
                    </w:rPr>
                    <w:t>2016-08-03 16:40:22,995 INFO 28089 99.12.232.123:8080  member 99.12.232.123:8080 in disable state</w:t>
                  </w:r>
                </w:p>
              </w:tc>
            </w:tr>
            <w:tr w:rsidR="00AF1BE5" w:rsidRPr="00AF1BE5" w14:paraId="028F2261" w14:textId="77777777" w:rsidTr="00AF1BE5">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18B92E5" w14:textId="77777777" w:rsidR="00AF1BE5" w:rsidRPr="00AF1BE5" w:rsidRDefault="00AF1BE5" w:rsidP="00AF1BE5">
                  <w:pPr>
                    <w:rPr>
                      <w:rFonts w:cs="宋体"/>
                      <w:color w:val="000000"/>
                    </w:rPr>
                  </w:pPr>
                  <w:r w:rsidRPr="00AF1BE5">
                    <w:rPr>
                      <w:rFonts w:cs="宋体" w:hint="eastAsia"/>
                      <w:color w:val="000000"/>
                    </w:rPr>
                    <w:t>2016-08-03 16:40:22,995 INFO 28089 99.12.232.123:8080  offset value is close to old value ,switch ratio to old value:4</w:t>
                  </w:r>
                </w:p>
              </w:tc>
            </w:tr>
          </w:tbl>
          <w:p w14:paraId="08E71963" w14:textId="77777777" w:rsidR="00AF1BE5" w:rsidRDefault="00AF1BE5" w:rsidP="00AF1BE5">
            <w:r>
              <w:rPr>
                <w:rFonts w:hint="eastAsia"/>
              </w:rPr>
              <w:t>调整结果为服务器ratio值不变依旧为4</w:t>
            </w:r>
          </w:p>
          <w:p w14:paraId="1983DB4B" w14:textId="75A5E36B" w:rsidR="00AF1BE5" w:rsidRPr="00AF1BE5" w:rsidRDefault="00AF1BE5" w:rsidP="00AF1BE5"/>
        </w:tc>
      </w:tr>
      <w:tr w:rsidR="0036189B" w14:paraId="2C33428A" w14:textId="77777777" w:rsidTr="0036189B">
        <w:tc>
          <w:tcPr>
            <w:tcW w:w="9576" w:type="dxa"/>
            <w:gridSpan w:val="2"/>
          </w:tcPr>
          <w:p w14:paraId="24C59946" w14:textId="77777777" w:rsidR="0036189B" w:rsidRDefault="00D17F4A" w:rsidP="00D45F11">
            <w:r>
              <w:rPr>
                <w:rFonts w:hint="eastAsia"/>
              </w:rPr>
              <w:lastRenderedPageBreak/>
              <w:t>测试结果：</w:t>
            </w:r>
          </w:p>
          <w:p w14:paraId="7162FDD0" w14:textId="77777777" w:rsidR="00AF1BE5" w:rsidRDefault="00AF1BE5" w:rsidP="00D45F11">
            <w:r>
              <w:rPr>
                <w:rFonts w:hint="eastAsia"/>
              </w:rPr>
              <w:t>本地服务器的延迟下降，不会影响正常负载均衡的比率，用户依然获得正常的用户体验。</w:t>
            </w:r>
          </w:p>
          <w:p w14:paraId="47E1602C" w14:textId="03F886B4" w:rsidR="00AF1BE5" w:rsidRDefault="00AF1BE5" w:rsidP="00D45F11">
            <w:r>
              <w:rPr>
                <w:rFonts w:hint="eastAsia"/>
              </w:rPr>
              <w:t>符合预期。</w:t>
            </w:r>
          </w:p>
        </w:tc>
      </w:tr>
      <w:tr w:rsidR="00B72E8F" w14:paraId="38D930D9" w14:textId="77777777" w:rsidTr="0063218D">
        <w:tc>
          <w:tcPr>
            <w:tcW w:w="4788" w:type="dxa"/>
          </w:tcPr>
          <w:p w14:paraId="68482B73" w14:textId="0905B7EE" w:rsidR="00B72E8F" w:rsidRDefault="00B72E8F" w:rsidP="00D45F11">
            <w:r>
              <w:rPr>
                <w:rFonts w:hint="eastAsia"/>
              </w:rPr>
              <w:t>客户工程师签字：</w:t>
            </w:r>
          </w:p>
        </w:tc>
        <w:tc>
          <w:tcPr>
            <w:tcW w:w="4788" w:type="dxa"/>
          </w:tcPr>
          <w:p w14:paraId="458C77B5" w14:textId="627921F7" w:rsidR="00B72E8F" w:rsidRDefault="00B72E8F" w:rsidP="00D45F11">
            <w:r>
              <w:rPr>
                <w:rFonts w:hint="eastAsia"/>
              </w:rPr>
              <w:t>F5工程师签字：</w:t>
            </w:r>
          </w:p>
        </w:tc>
      </w:tr>
    </w:tbl>
    <w:p w14:paraId="2E6D231D" w14:textId="77777777" w:rsidR="00997476" w:rsidRPr="00997476" w:rsidRDefault="00997476" w:rsidP="00997476"/>
    <w:p w14:paraId="6D225802" w14:textId="0834C705" w:rsidR="00F1426B" w:rsidRDefault="00F1426B" w:rsidP="00F1426B">
      <w:pPr>
        <w:pStyle w:val="Heading4"/>
      </w:pPr>
      <w:r>
        <w:rPr>
          <w:rFonts w:hint="eastAsia"/>
        </w:rPr>
        <w:t xml:space="preserve"> 异地服务器单边下降</w:t>
      </w:r>
    </w:p>
    <w:tbl>
      <w:tblPr>
        <w:tblStyle w:val="TableGrid"/>
        <w:tblW w:w="5000" w:type="pct"/>
        <w:tblLook w:val="04A0" w:firstRow="1" w:lastRow="0" w:firstColumn="1" w:lastColumn="0" w:noHBand="0" w:noVBand="1"/>
      </w:tblPr>
      <w:tblGrid>
        <w:gridCol w:w="4808"/>
        <w:gridCol w:w="4768"/>
      </w:tblGrid>
      <w:tr w:rsidR="00842070" w14:paraId="0EFE3318" w14:textId="77777777" w:rsidTr="00CE4B5E">
        <w:tc>
          <w:tcPr>
            <w:tcW w:w="5000" w:type="pct"/>
            <w:gridSpan w:val="2"/>
          </w:tcPr>
          <w:p w14:paraId="6F0431FA" w14:textId="5FC21F24" w:rsidR="00842070" w:rsidRDefault="00842070" w:rsidP="001672C6">
            <w:r>
              <w:rPr>
                <w:rFonts w:hint="eastAsia"/>
              </w:rPr>
              <w:t>测试项目：</w:t>
            </w:r>
            <w:r w:rsidR="001672C6">
              <w:rPr>
                <w:rFonts w:hint="eastAsia"/>
              </w:rPr>
              <w:t>测试异地服务器（上海）的延迟发生单边下降情况下，延迟负载均衡的流量调整</w:t>
            </w:r>
          </w:p>
        </w:tc>
      </w:tr>
      <w:tr w:rsidR="00842070" w14:paraId="5803C82A" w14:textId="77777777" w:rsidTr="00CE4B5E">
        <w:tc>
          <w:tcPr>
            <w:tcW w:w="5000" w:type="pct"/>
            <w:gridSpan w:val="2"/>
          </w:tcPr>
          <w:p w14:paraId="48FAC927" w14:textId="7C9A145A" w:rsidR="00842070" w:rsidRDefault="00842070" w:rsidP="00842070">
            <w:r>
              <w:rPr>
                <w:rFonts w:hint="eastAsia"/>
              </w:rPr>
              <w:t>测试目的：</w:t>
            </w:r>
            <w:r w:rsidR="001672C6">
              <w:rPr>
                <w:rFonts w:hint="eastAsia"/>
              </w:rPr>
              <w:t>测试当本地服务延迟单边下降，延迟负载均衡算法能否根据延迟进行流量调整</w:t>
            </w:r>
          </w:p>
        </w:tc>
      </w:tr>
      <w:tr w:rsidR="00842070" w14:paraId="68567067" w14:textId="77777777" w:rsidTr="00CE4B5E">
        <w:tc>
          <w:tcPr>
            <w:tcW w:w="5000" w:type="pct"/>
            <w:gridSpan w:val="2"/>
          </w:tcPr>
          <w:p w14:paraId="3E0BC685" w14:textId="77777777" w:rsidR="00842070" w:rsidRDefault="00842070" w:rsidP="00842070">
            <w:r>
              <w:rPr>
                <w:rFonts w:hint="eastAsia"/>
              </w:rPr>
              <w:lastRenderedPageBreak/>
              <w:t>测试预期：</w:t>
            </w:r>
          </w:p>
          <w:p w14:paraId="2422DBC9" w14:textId="13D3C1BE" w:rsidR="001672C6" w:rsidRDefault="001672C6" w:rsidP="00842070">
            <w:r>
              <w:rPr>
                <w:rFonts w:hint="eastAsia"/>
              </w:rPr>
              <w:t>异地的服务器延迟下降，延迟负载均衡算法将提升异地的访问量，如果异地服务器延迟重新恢复到原来的级别，延迟负载均衡算法重新调整流量比率至原始状态。</w:t>
            </w:r>
          </w:p>
        </w:tc>
      </w:tr>
      <w:tr w:rsidR="00842070" w14:paraId="791F2CD4" w14:textId="77777777" w:rsidTr="00CE4B5E">
        <w:tc>
          <w:tcPr>
            <w:tcW w:w="5000" w:type="pct"/>
            <w:gridSpan w:val="2"/>
          </w:tcPr>
          <w:p w14:paraId="2F4B5067" w14:textId="77777777" w:rsidR="00842070" w:rsidRDefault="00842070" w:rsidP="00842070">
            <w:r>
              <w:rPr>
                <w:rFonts w:hint="eastAsia"/>
              </w:rPr>
              <w:t>测试过程：</w:t>
            </w:r>
          </w:p>
          <w:p w14:paraId="77583D88" w14:textId="77777777" w:rsidR="0063218D" w:rsidRDefault="0063218D" w:rsidP="0063218D">
            <w:r>
              <w:rPr>
                <w:rFonts w:hint="eastAsia"/>
              </w:rPr>
              <w:t>通过修改异地服务器代码，将SQL语句从10句查询修改为1句，此时代码执行为110ms毫秒左右</w:t>
            </w:r>
          </w:p>
          <w:p w14:paraId="0F3D7A81" w14:textId="77777777" w:rsidR="0063218D" w:rsidRDefault="0063218D" w:rsidP="0063218D"/>
          <w:p w14:paraId="44915026" w14:textId="77777777" w:rsidR="0063218D" w:rsidRDefault="0063218D" w:rsidP="0063218D">
            <w:r>
              <w:rPr>
                <w:rFonts w:hint="eastAsia"/>
              </w:rPr>
              <w:t>EAV的日志为</w:t>
            </w:r>
          </w:p>
          <w:tbl>
            <w:tblPr>
              <w:tblW w:w="5000" w:type="pct"/>
              <w:tblLook w:val="04A0" w:firstRow="1" w:lastRow="0" w:firstColumn="1" w:lastColumn="0" w:noHBand="0" w:noVBand="1"/>
            </w:tblPr>
            <w:tblGrid>
              <w:gridCol w:w="9350"/>
            </w:tblGrid>
            <w:tr w:rsidR="0063218D" w:rsidRPr="0063218D" w14:paraId="4788A950" w14:textId="77777777" w:rsidTr="0063218D">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687E1215" w14:textId="77777777" w:rsidR="0063218D" w:rsidRPr="0063218D" w:rsidRDefault="0063218D" w:rsidP="0063218D">
                  <w:pPr>
                    <w:rPr>
                      <w:rFonts w:cs="宋体"/>
                      <w:color w:val="000000"/>
                    </w:rPr>
                  </w:pPr>
                  <w:r w:rsidRPr="0063218D">
                    <w:rPr>
                      <w:rFonts w:cs="宋体" w:hint="eastAsia"/>
                      <w:color w:val="000000"/>
                    </w:rPr>
                    <w:t>2016-08-03 17:01:41,716 INFO 3378 99.3.0.207:8080 static stddev:60.2340635897</w:t>
                  </w:r>
                </w:p>
              </w:tc>
            </w:tr>
            <w:tr w:rsidR="0063218D" w:rsidRPr="0063218D" w14:paraId="48F3DFA0" w14:textId="77777777" w:rsidTr="0063218D">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0D43B4D" w14:textId="77777777" w:rsidR="0063218D" w:rsidRPr="0063218D" w:rsidRDefault="0063218D" w:rsidP="0063218D">
                  <w:pPr>
                    <w:rPr>
                      <w:rFonts w:cs="宋体"/>
                      <w:color w:val="000000"/>
                    </w:rPr>
                  </w:pPr>
                  <w:r w:rsidRPr="0063218D">
                    <w:rPr>
                      <w:rFonts w:cs="宋体" w:hint="eastAsia"/>
                      <w:color w:val="000000"/>
                    </w:rPr>
                    <w:t>2016-08-03 17:01:41,717 INFO 3378 99.3.0.207:8080 static avg:529.743702081</w:t>
                  </w:r>
                </w:p>
              </w:tc>
            </w:tr>
            <w:tr w:rsidR="0063218D" w:rsidRPr="0063218D" w14:paraId="22215D7E" w14:textId="77777777" w:rsidTr="0063218D">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4ED6D11E" w14:textId="77777777" w:rsidR="0063218D" w:rsidRPr="0063218D" w:rsidRDefault="0063218D" w:rsidP="0063218D">
                  <w:pPr>
                    <w:rPr>
                      <w:rFonts w:cs="宋体"/>
                      <w:color w:val="000000"/>
                    </w:rPr>
                  </w:pPr>
                  <w:r w:rsidRPr="0063218D">
                    <w:rPr>
                      <w:rFonts w:cs="宋体" w:hint="eastAsia"/>
                      <w:color w:val="000000"/>
                    </w:rPr>
                    <w:t>2016-08-03 17:01:41,717 INFO 3378 99.3.0.207:8080 current avg:285</w:t>
                  </w:r>
                </w:p>
              </w:tc>
            </w:tr>
            <w:tr w:rsidR="0063218D" w:rsidRPr="0063218D" w14:paraId="78A4F69B" w14:textId="77777777" w:rsidTr="0063218D">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50C6C55" w14:textId="77777777" w:rsidR="0063218D" w:rsidRPr="0063218D" w:rsidRDefault="0063218D" w:rsidP="0063218D">
                  <w:pPr>
                    <w:rPr>
                      <w:rFonts w:cs="宋体"/>
                      <w:color w:val="000000"/>
                    </w:rPr>
                  </w:pPr>
                  <w:r w:rsidRPr="0063218D">
                    <w:rPr>
                      <w:rFonts w:cs="宋体" w:hint="eastAsia"/>
                      <w:color w:val="000000"/>
                    </w:rPr>
                    <w:t>2016-08-03 17:01:41,717 INFO 3378 99.3.0.207:8080 sigma:[4.0632108726435012, -1]</w:t>
                  </w:r>
                </w:p>
              </w:tc>
            </w:tr>
            <w:tr w:rsidR="0063218D" w:rsidRPr="0063218D" w14:paraId="63D7F90B" w14:textId="77777777" w:rsidTr="0063218D">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6B959091" w14:textId="77777777" w:rsidR="0063218D" w:rsidRPr="0063218D" w:rsidRDefault="0063218D" w:rsidP="0063218D">
                  <w:pPr>
                    <w:rPr>
                      <w:rFonts w:cs="宋体"/>
                      <w:color w:val="000000"/>
                    </w:rPr>
                  </w:pPr>
                  <w:r w:rsidRPr="0063218D">
                    <w:rPr>
                      <w:rFonts w:cs="宋体" w:hint="eastAsia"/>
                      <w:color w:val="000000"/>
                    </w:rPr>
                    <w:t>2016-08-03 17:01:41,717 INFO 3378 99.3.0.207:8080  member 99.3.0.207:8080 in enable state</w:t>
                  </w:r>
                </w:p>
              </w:tc>
            </w:tr>
            <w:tr w:rsidR="0063218D" w:rsidRPr="0063218D" w14:paraId="37E8A26D" w14:textId="77777777" w:rsidTr="0063218D">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F7A0A43" w14:textId="77777777" w:rsidR="0063218D" w:rsidRPr="0063218D" w:rsidRDefault="0063218D" w:rsidP="0063218D">
                  <w:pPr>
                    <w:rPr>
                      <w:rFonts w:cs="宋体"/>
                      <w:color w:val="000000"/>
                    </w:rPr>
                  </w:pPr>
                  <w:r w:rsidRPr="0063218D">
                    <w:rPr>
                      <w:rFonts w:cs="宋体" w:hint="eastAsia"/>
                      <w:color w:val="000000"/>
                    </w:rPr>
                    <w:t>2016-08-03 17:01:42,172 INFO 3378 99.3.0.207:8080 offset value is too big,need switch ratio to 4</w:t>
                  </w:r>
                </w:p>
              </w:tc>
            </w:tr>
            <w:tr w:rsidR="0063218D" w:rsidRPr="0063218D" w14:paraId="4E79CDC5" w14:textId="77777777" w:rsidTr="0063218D">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72AC13A0" w14:textId="77777777" w:rsidR="0063218D" w:rsidRPr="0063218D" w:rsidRDefault="0063218D" w:rsidP="0063218D">
                  <w:pPr>
                    <w:rPr>
                      <w:rFonts w:cs="宋体"/>
                      <w:color w:val="000000"/>
                    </w:rPr>
                  </w:pPr>
                  <w:r w:rsidRPr="0063218D">
                    <w:rPr>
                      <w:rFonts w:cs="宋体" w:hint="eastAsia"/>
                      <w:color w:val="000000"/>
                    </w:rPr>
                    <w:t>2016-08-03 17:01:42,478 INFO 3378 99.3.0.207:8080  Disable this member static</w:t>
                  </w:r>
                </w:p>
              </w:tc>
            </w:tr>
          </w:tbl>
          <w:p w14:paraId="4A8D6650" w14:textId="77777777" w:rsidR="0063218D" w:rsidRDefault="0063218D" w:rsidP="0063218D"/>
          <w:p w14:paraId="3B3F38AF" w14:textId="77777777" w:rsidR="0063218D" w:rsidRDefault="0063218D" w:rsidP="0063218D">
            <w:r>
              <w:rPr>
                <w:rFonts w:hint="eastAsia"/>
              </w:rPr>
              <w:t>显示已经把异地服务器的分配比率调整为和本地服务器一致，此时BIGIP显示为</w:t>
            </w:r>
          </w:p>
          <w:p w14:paraId="2843FB00" w14:textId="77777777" w:rsidR="0063218D" w:rsidRDefault="0063218D" w:rsidP="0063218D">
            <w:r>
              <w:rPr>
                <w:rFonts w:hint="eastAsia"/>
                <w:noProof/>
              </w:rPr>
              <w:drawing>
                <wp:inline distT="0" distB="0" distL="0" distR="0" wp14:anchorId="3F15A7EE" wp14:editId="3CD82197">
                  <wp:extent cx="6011026" cy="565638"/>
                  <wp:effectExtent l="0" t="0" r="0" b="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srcRect/>
                          <a:stretch>
                            <a:fillRect/>
                          </a:stretch>
                        </pic:blipFill>
                        <pic:spPr bwMode="auto">
                          <a:xfrm>
                            <a:off x="0" y="0"/>
                            <a:ext cx="6015608" cy="566069"/>
                          </a:xfrm>
                          <a:prstGeom prst="rect">
                            <a:avLst/>
                          </a:prstGeom>
                          <a:noFill/>
                          <a:ln w="9525">
                            <a:noFill/>
                            <a:miter lim="800000"/>
                            <a:headEnd/>
                            <a:tailEnd/>
                          </a:ln>
                        </pic:spPr>
                      </pic:pic>
                    </a:graphicData>
                  </a:graphic>
                </wp:inline>
              </w:drawing>
            </w:r>
          </w:p>
          <w:p w14:paraId="5300F309" w14:textId="77777777" w:rsidR="0063218D" w:rsidRDefault="0063218D" w:rsidP="0063218D"/>
          <w:p w14:paraId="2138285F" w14:textId="77777777" w:rsidR="0063218D" w:rsidRDefault="0063218D" w:rsidP="0063218D">
            <w:r>
              <w:rPr>
                <w:rFonts w:hint="eastAsia"/>
              </w:rPr>
              <w:t>注意此时：主中心延迟为60，备中心延迟110</w:t>
            </w:r>
          </w:p>
          <w:p w14:paraId="02718F4B" w14:textId="77777777" w:rsidR="0063218D" w:rsidRDefault="0063218D" w:rsidP="0063218D"/>
          <w:p w14:paraId="0D362B4E" w14:textId="77777777" w:rsidR="0063218D" w:rsidRDefault="0063218D" w:rsidP="0063218D">
            <w:r>
              <w:rPr>
                <w:rFonts w:hint="eastAsia"/>
              </w:rPr>
              <w:t>将代码恢复后，异地服务器延迟恢复到500ms左右，此时EAV日志显示为</w:t>
            </w:r>
          </w:p>
          <w:p w14:paraId="72281A90" w14:textId="77777777" w:rsidR="00CE4B5E" w:rsidRDefault="00CE4B5E" w:rsidP="0063218D"/>
          <w:tbl>
            <w:tblPr>
              <w:tblW w:w="5000" w:type="pct"/>
              <w:tblLook w:val="04A0" w:firstRow="1" w:lastRow="0" w:firstColumn="1" w:lastColumn="0" w:noHBand="0" w:noVBand="1"/>
            </w:tblPr>
            <w:tblGrid>
              <w:gridCol w:w="9350"/>
            </w:tblGrid>
            <w:tr w:rsidR="00CE4B5E" w:rsidRPr="00CE4B5E" w14:paraId="44E575A6" w14:textId="77777777" w:rsidTr="00CE4B5E">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063546B0" w14:textId="77777777" w:rsidR="00CE4B5E" w:rsidRPr="00CE4B5E" w:rsidRDefault="00CE4B5E" w:rsidP="00CE4B5E">
                  <w:pPr>
                    <w:rPr>
                      <w:rFonts w:cs="宋体"/>
                      <w:color w:val="000000"/>
                    </w:rPr>
                  </w:pPr>
                  <w:r w:rsidRPr="00CE4B5E">
                    <w:rPr>
                      <w:rFonts w:cs="宋体" w:hint="eastAsia"/>
                      <w:color w:val="000000"/>
                    </w:rPr>
                    <w:t>2016-08-03 17:07:41,741 INFO 5528 99.3.0.207:8080 static stddev:60.2340635897</w:t>
                  </w:r>
                </w:p>
              </w:tc>
            </w:tr>
            <w:tr w:rsidR="00CE4B5E" w:rsidRPr="00CE4B5E" w14:paraId="5D797A44" w14:textId="77777777" w:rsidTr="00CE4B5E">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1DF457C" w14:textId="77777777" w:rsidR="00CE4B5E" w:rsidRPr="00CE4B5E" w:rsidRDefault="00CE4B5E" w:rsidP="00CE4B5E">
                  <w:pPr>
                    <w:rPr>
                      <w:rFonts w:cs="宋体"/>
                      <w:color w:val="000000"/>
                    </w:rPr>
                  </w:pPr>
                  <w:r w:rsidRPr="00CE4B5E">
                    <w:rPr>
                      <w:rFonts w:cs="宋体" w:hint="eastAsia"/>
                      <w:color w:val="000000"/>
                    </w:rPr>
                    <w:t>2016-08-03 17:07:41,741 INFO 5528 99.3.0.207:8080 static avg:529.743702081</w:t>
                  </w:r>
                </w:p>
              </w:tc>
            </w:tr>
            <w:tr w:rsidR="00CE4B5E" w:rsidRPr="00CE4B5E" w14:paraId="7860874D" w14:textId="77777777" w:rsidTr="00CE4B5E">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185462D7" w14:textId="77777777" w:rsidR="00CE4B5E" w:rsidRPr="00CE4B5E" w:rsidRDefault="00CE4B5E" w:rsidP="00CE4B5E">
                  <w:pPr>
                    <w:rPr>
                      <w:rFonts w:cs="宋体"/>
                      <w:color w:val="000000"/>
                    </w:rPr>
                  </w:pPr>
                  <w:r w:rsidRPr="00CE4B5E">
                    <w:rPr>
                      <w:rFonts w:cs="宋体" w:hint="eastAsia"/>
                      <w:color w:val="000000"/>
                    </w:rPr>
                    <w:t>2016-08-03 17:07:41,742 INFO 5528 99.3.0.207:8080 current avg:434</w:t>
                  </w:r>
                </w:p>
              </w:tc>
            </w:tr>
            <w:tr w:rsidR="00CE4B5E" w:rsidRPr="00CE4B5E" w14:paraId="17BAF36D" w14:textId="77777777" w:rsidTr="00CE4B5E">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A3393D4" w14:textId="77777777" w:rsidR="00CE4B5E" w:rsidRPr="00CE4B5E" w:rsidRDefault="00CE4B5E" w:rsidP="00CE4B5E">
                  <w:pPr>
                    <w:rPr>
                      <w:rFonts w:cs="宋体"/>
                      <w:color w:val="000000"/>
                    </w:rPr>
                  </w:pPr>
                  <w:r w:rsidRPr="00CE4B5E">
                    <w:rPr>
                      <w:rFonts w:cs="宋体" w:hint="eastAsia"/>
                      <w:color w:val="000000"/>
                    </w:rPr>
                    <w:t>2016-08-03 17:07:41,742 INFO 5528 99.3.0.207:8080 sigma:[1.5895275260404247, -1]</w:t>
                  </w:r>
                </w:p>
              </w:tc>
            </w:tr>
            <w:tr w:rsidR="00CE4B5E" w:rsidRPr="00CE4B5E" w14:paraId="38BA13B8" w14:textId="77777777" w:rsidTr="00CE4B5E">
              <w:trPr>
                <w:trHeight w:val="285"/>
              </w:trPr>
              <w:tc>
                <w:tcPr>
                  <w:tcW w:w="5000" w:type="pct"/>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14:paraId="7A19540B" w14:textId="77777777" w:rsidR="00CE4B5E" w:rsidRPr="00CE4B5E" w:rsidRDefault="00CE4B5E" w:rsidP="00CE4B5E">
                  <w:pPr>
                    <w:rPr>
                      <w:rFonts w:cs="宋体"/>
                      <w:color w:val="000000"/>
                    </w:rPr>
                  </w:pPr>
                  <w:r w:rsidRPr="00CE4B5E">
                    <w:rPr>
                      <w:rFonts w:cs="宋体" w:hint="eastAsia"/>
                      <w:color w:val="000000"/>
                    </w:rPr>
                    <w:lastRenderedPageBreak/>
                    <w:t>2016-08-03 17:07:41,743 INFO 5528 99.3.0.207:8080  member 99.3.0.207:8080 in disable state</w:t>
                  </w:r>
                </w:p>
              </w:tc>
            </w:tr>
            <w:tr w:rsidR="00CE4B5E" w:rsidRPr="00CE4B5E" w14:paraId="11B31E97" w14:textId="77777777" w:rsidTr="00CE4B5E">
              <w:trPr>
                <w:trHeight w:val="285"/>
              </w:trPr>
              <w:tc>
                <w:tcPr>
                  <w:tcW w:w="5000"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5935F12" w14:textId="77777777" w:rsidR="00CE4B5E" w:rsidRPr="00CE4B5E" w:rsidRDefault="00CE4B5E" w:rsidP="00CE4B5E">
                  <w:pPr>
                    <w:rPr>
                      <w:rFonts w:cs="宋体"/>
                      <w:color w:val="000000"/>
                    </w:rPr>
                  </w:pPr>
                  <w:r w:rsidRPr="00CE4B5E">
                    <w:rPr>
                      <w:rFonts w:cs="宋体" w:hint="eastAsia"/>
                      <w:color w:val="000000"/>
                    </w:rPr>
                    <w:t>2016-08-03 17:07:41,743 INFO 5528 99.3.0.207:8080  offset value is close to old value ,switch ratio to old value:1</w:t>
                  </w:r>
                </w:p>
              </w:tc>
            </w:tr>
          </w:tbl>
          <w:p w14:paraId="3DFB34D7" w14:textId="77777777" w:rsidR="00CE4B5E" w:rsidRPr="00B11D49" w:rsidRDefault="00CE4B5E" w:rsidP="00CE4B5E">
            <w:r>
              <w:rPr>
                <w:rFonts w:hint="eastAsia"/>
              </w:rPr>
              <w:t>显示恢复到原延迟后，分配比例恢复为原延迟比例</w:t>
            </w:r>
          </w:p>
          <w:p w14:paraId="57231D12" w14:textId="5992EE5C" w:rsidR="00CE4B5E" w:rsidRPr="00CE4B5E" w:rsidRDefault="00CE4B5E" w:rsidP="0063218D"/>
        </w:tc>
      </w:tr>
      <w:tr w:rsidR="00842070" w14:paraId="0E7B6AE4" w14:textId="77777777" w:rsidTr="00CE4B5E">
        <w:tc>
          <w:tcPr>
            <w:tcW w:w="5000" w:type="pct"/>
            <w:gridSpan w:val="2"/>
          </w:tcPr>
          <w:p w14:paraId="6926E9A7" w14:textId="77777777" w:rsidR="00842070" w:rsidRDefault="00842070" w:rsidP="00842070">
            <w:r>
              <w:rPr>
                <w:rFonts w:hint="eastAsia"/>
              </w:rPr>
              <w:lastRenderedPageBreak/>
              <w:t>测试结果：</w:t>
            </w:r>
          </w:p>
          <w:p w14:paraId="604AADAD" w14:textId="77777777" w:rsidR="00CE4B5E" w:rsidRDefault="00CE4B5E" w:rsidP="00842070">
            <w:r>
              <w:rPr>
                <w:rFonts w:hint="eastAsia"/>
              </w:rPr>
              <w:t>异地的服务器延迟下降，延迟负载均衡算法将提升异地的访问量，如果异地服务器延迟重新恢复到原来的级别，延迟负载均衡算法重新调整流量比率至原始状态，用户获得较好的延迟体验。</w:t>
            </w:r>
          </w:p>
          <w:p w14:paraId="3C07B36F" w14:textId="328EB66B" w:rsidR="00CE4B5E" w:rsidRDefault="00CE4B5E" w:rsidP="00842070">
            <w:r>
              <w:rPr>
                <w:rFonts w:hint="eastAsia"/>
              </w:rPr>
              <w:t>符合预期。</w:t>
            </w:r>
          </w:p>
        </w:tc>
      </w:tr>
      <w:tr w:rsidR="00886303" w14:paraId="01DC8648" w14:textId="77777777" w:rsidTr="00886303">
        <w:tc>
          <w:tcPr>
            <w:tcW w:w="2500" w:type="pct"/>
          </w:tcPr>
          <w:p w14:paraId="749A179E" w14:textId="77912EFE" w:rsidR="00886303" w:rsidRDefault="00886303" w:rsidP="00842070">
            <w:r>
              <w:rPr>
                <w:rFonts w:hint="eastAsia"/>
              </w:rPr>
              <w:t>客户工程师签字：</w:t>
            </w:r>
          </w:p>
        </w:tc>
        <w:tc>
          <w:tcPr>
            <w:tcW w:w="2500" w:type="pct"/>
          </w:tcPr>
          <w:p w14:paraId="2FC05DD5" w14:textId="06B12980" w:rsidR="00886303" w:rsidRDefault="00886303" w:rsidP="00842070">
            <w:r>
              <w:rPr>
                <w:rFonts w:hint="eastAsia"/>
              </w:rPr>
              <w:t>F5工程师签字：</w:t>
            </w:r>
          </w:p>
        </w:tc>
      </w:tr>
    </w:tbl>
    <w:p w14:paraId="74BB7A9D" w14:textId="77777777" w:rsidR="00993106" w:rsidRPr="002E37CC" w:rsidRDefault="00993106" w:rsidP="00993106"/>
    <w:p w14:paraId="5C4F4790" w14:textId="0A49B02E" w:rsidR="00993106" w:rsidRPr="00993106" w:rsidRDefault="00993106" w:rsidP="00993106">
      <w:pPr>
        <w:pStyle w:val="Heading2"/>
      </w:pPr>
      <w:bookmarkStart w:id="16" w:name="_Toc331758606"/>
      <w:bookmarkStart w:id="17" w:name="_Toc331791652"/>
      <w:r w:rsidRPr="00993106">
        <w:rPr>
          <w:rFonts w:hint="eastAsia"/>
        </w:rPr>
        <w:t>测试结果</w:t>
      </w:r>
      <w:bookmarkEnd w:id="16"/>
      <w:bookmarkEnd w:id="17"/>
    </w:p>
    <w:p w14:paraId="68793B8C" w14:textId="77777777" w:rsidR="00993106" w:rsidRDefault="00993106" w:rsidP="00993106">
      <w:r>
        <w:rPr>
          <w:rFonts w:hint="eastAsia"/>
        </w:rPr>
        <w:t>（1）通过BIG-IP系统上对延迟的采集，能够判断出深圳上海两地数据中心的数据库是否发生了切换，并根据延迟状态对APP前端进行切换，提高了访问效率。</w:t>
      </w:r>
    </w:p>
    <w:p w14:paraId="0DEE5AB4" w14:textId="77777777" w:rsidR="00993106" w:rsidRDefault="00993106" w:rsidP="00993106">
      <w:r>
        <w:rPr>
          <w:rFonts w:hint="eastAsia"/>
        </w:rPr>
        <w:t>（2）提高了切换效率和管理员对F5设备的操作准确性，同时提高业务交易体验。</w:t>
      </w:r>
    </w:p>
    <w:p w14:paraId="0C1A7400" w14:textId="77777777" w:rsidR="00993106" w:rsidRDefault="00993106" w:rsidP="00993106">
      <w:r>
        <w:rPr>
          <w:rFonts w:hint="eastAsia"/>
        </w:rPr>
        <w:t>（3）人工干预的接口能较好的防止自动化过程中出现的异常情况。</w:t>
      </w:r>
    </w:p>
    <w:p w14:paraId="6DE0D7D9" w14:textId="77777777" w:rsidR="00993106" w:rsidRPr="00D95409" w:rsidRDefault="00993106" w:rsidP="00993106">
      <w:r>
        <w:rPr>
          <w:rFonts w:hint="eastAsia"/>
        </w:rPr>
        <w:t>（4）根据大数据采集和算法的延迟负载均衡算法经过测试，基本符合预期设计。</w:t>
      </w:r>
    </w:p>
    <w:p w14:paraId="156B2B73" w14:textId="77777777" w:rsidR="00993106" w:rsidRPr="00FC6EAD" w:rsidRDefault="00993106" w:rsidP="006243D1"/>
    <w:p w14:paraId="5C0E0C39" w14:textId="77E10B6A" w:rsidR="00C605C3" w:rsidRPr="00FC6EAD" w:rsidRDefault="00C605C3" w:rsidP="00C605C3">
      <w:pPr>
        <w:pStyle w:val="Heading1"/>
        <w:rPr>
          <w:rFonts w:eastAsia="Songti SC Regular"/>
          <w:color w:val="000000" w:themeColor="text1"/>
        </w:rPr>
      </w:pPr>
      <w:bookmarkStart w:id="18" w:name="_Toc331791653"/>
      <w:r w:rsidRPr="00FC6EAD">
        <w:rPr>
          <w:rFonts w:eastAsia="Songti SC Regular" w:hint="eastAsia"/>
          <w:color w:val="000000" w:themeColor="text1"/>
        </w:rPr>
        <w:t>总结</w:t>
      </w:r>
      <w:bookmarkEnd w:id="18"/>
    </w:p>
    <w:p w14:paraId="0F7FEB01" w14:textId="3125D141" w:rsidR="00C605C3" w:rsidRPr="00FC6EAD" w:rsidRDefault="00C605C3" w:rsidP="00FC6EAD">
      <w:r w:rsidRPr="00FC6EAD">
        <w:rPr>
          <w:rFonts w:hint="eastAsia"/>
        </w:rPr>
        <w:t xml:space="preserve">    通过上述方案，可以实现服务器的流量分配和服务器的延迟保持动态同步调整，可以应用下面两种场合</w:t>
      </w:r>
    </w:p>
    <w:p w14:paraId="13AC1101" w14:textId="77777777" w:rsidR="00C605C3" w:rsidRPr="00FC6EAD" w:rsidRDefault="00C605C3" w:rsidP="00FC6EAD"/>
    <w:p w14:paraId="206F2030" w14:textId="446EA223" w:rsidR="00C605C3" w:rsidRPr="00FC6EAD" w:rsidRDefault="00C605C3" w:rsidP="00FC6EAD">
      <w:r w:rsidRPr="00FC6EAD">
        <w:rPr>
          <w:rFonts w:hint="eastAsia"/>
        </w:rPr>
        <w:t>1 .双中心应用服务器到数据库服务器存在固定延迟的情况下，数据库服务器进行主备中心切换后，APP服务器无需手工调整，在极短的时间内实现流量比例的自动切换</w:t>
      </w:r>
    </w:p>
    <w:p w14:paraId="55EAF0D4" w14:textId="77777777" w:rsidR="00C605C3" w:rsidRPr="00FC6EAD" w:rsidRDefault="00C605C3" w:rsidP="00FC6EAD"/>
    <w:p w14:paraId="128C7432" w14:textId="29DB1CC1" w:rsidR="00C605C3" w:rsidRPr="00FC6EAD" w:rsidRDefault="00C605C3" w:rsidP="00FC6EAD">
      <w:r w:rsidRPr="00FC6EAD">
        <w:rPr>
          <w:rFonts w:hint="eastAsia"/>
        </w:rPr>
        <w:lastRenderedPageBreak/>
        <w:t>2.在单台应用服务器由于工作异常出现较高延迟或者处理队列的时候，实时动态调整异常服务器的分发流量比例，消除单台服务器高延迟带来对用户体验的冲击</w:t>
      </w:r>
    </w:p>
    <w:p w14:paraId="2114E926" w14:textId="77777777" w:rsidR="00583410" w:rsidRPr="00FC6EAD" w:rsidRDefault="00583410" w:rsidP="00FC6EAD"/>
    <w:sectPr w:rsidR="00583410" w:rsidRPr="00FC6EAD" w:rsidSect="007F36CA">
      <w:headerReference w:type="default" r:id="rId33"/>
      <w:footerReference w:type="default" r:id="rId3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3B5A8A" w14:textId="77777777" w:rsidR="00930A76" w:rsidRDefault="00930A76" w:rsidP="00FC6EAD">
      <w:r>
        <w:separator/>
      </w:r>
    </w:p>
    <w:p w14:paraId="640D1DCC" w14:textId="77777777" w:rsidR="00930A76" w:rsidRDefault="00930A76" w:rsidP="00FC6EAD"/>
  </w:endnote>
  <w:endnote w:type="continuationSeparator" w:id="0">
    <w:p w14:paraId="4E5F5F7D" w14:textId="77777777" w:rsidR="00930A76" w:rsidRDefault="00930A76" w:rsidP="00FC6EAD">
      <w:r>
        <w:continuationSeparator/>
      </w:r>
    </w:p>
    <w:p w14:paraId="3BDF1939" w14:textId="77777777" w:rsidR="00930A76" w:rsidRDefault="00930A76" w:rsidP="00FC6EA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ongti SC Regular">
    <w:altName w:val="Arial Unicode MS"/>
    <w:charset w:val="50"/>
    <w:family w:val="auto"/>
    <w:pitch w:val="variable"/>
    <w:sig w:usb0="00000000" w:usb1="080F0000" w:usb2="00000010" w:usb3="00000000" w:csb0="0004009F" w:csb1="00000000"/>
  </w:font>
  <w:font w:name="仿宋">
    <w:altName w:val="Arial Unicode MS"/>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altName w:val="Arial Unicode MS"/>
    <w:panose1 w:val="020B0503020204020204"/>
    <w:charset w:val="86"/>
    <w:family w:val="swiss"/>
    <w:pitch w:val="variable"/>
    <w:sig w:usb0="A0000287" w:usb1="28CF3C52" w:usb2="00000016" w:usb3="00000000" w:csb0="0004001F"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7831983"/>
      <w:docPartObj>
        <w:docPartGallery w:val="Page Numbers (Bottom of Page)"/>
        <w:docPartUnique/>
      </w:docPartObj>
    </w:sdtPr>
    <w:sdtEndPr>
      <w:rPr>
        <w:noProof/>
      </w:rPr>
    </w:sdtEndPr>
    <w:sdtContent>
      <w:p w14:paraId="1BE0D6E0" w14:textId="77777777" w:rsidR="0063218D" w:rsidRDefault="0063218D" w:rsidP="00FC6EAD">
        <w:pPr>
          <w:pStyle w:val="Footer"/>
        </w:pPr>
        <w:r>
          <w:fldChar w:fldCharType="begin"/>
        </w:r>
        <w:r>
          <w:instrText xml:space="preserve"> PAGE   \* MERGEFORMAT </w:instrText>
        </w:r>
        <w:r>
          <w:fldChar w:fldCharType="separate"/>
        </w:r>
        <w:r w:rsidR="005E6863">
          <w:rPr>
            <w:noProof/>
          </w:rPr>
          <w:t>49</w:t>
        </w:r>
        <w:r>
          <w:rPr>
            <w:noProof/>
          </w:rPr>
          <w:fldChar w:fldCharType="end"/>
        </w:r>
      </w:p>
    </w:sdtContent>
  </w:sdt>
  <w:p w14:paraId="1BA012F6" w14:textId="77777777" w:rsidR="0063218D" w:rsidRDefault="0063218D" w:rsidP="00FC6EAD">
    <w:pPr>
      <w:pStyle w:val="Footer"/>
    </w:pPr>
  </w:p>
  <w:p w14:paraId="1AEB2CAA" w14:textId="77777777" w:rsidR="0063218D" w:rsidRDefault="0063218D" w:rsidP="00FC6EA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8E64A8" w14:textId="77777777" w:rsidR="00930A76" w:rsidRDefault="00930A76" w:rsidP="00FC6EAD">
      <w:r>
        <w:separator/>
      </w:r>
    </w:p>
    <w:p w14:paraId="65B834F4" w14:textId="77777777" w:rsidR="00930A76" w:rsidRDefault="00930A76" w:rsidP="00FC6EAD"/>
  </w:footnote>
  <w:footnote w:type="continuationSeparator" w:id="0">
    <w:p w14:paraId="7EDE3C49" w14:textId="77777777" w:rsidR="00930A76" w:rsidRDefault="00930A76" w:rsidP="00FC6EAD">
      <w:r>
        <w:continuationSeparator/>
      </w:r>
    </w:p>
    <w:p w14:paraId="2EBBB35B" w14:textId="77777777" w:rsidR="00930A76" w:rsidRDefault="00930A76" w:rsidP="00FC6EA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CE826A" w14:textId="5A9D620E" w:rsidR="0063218D" w:rsidRDefault="0063218D" w:rsidP="00FC6EAD">
    <w:pPr>
      <w:pStyle w:val="Header"/>
    </w:pPr>
    <w:r>
      <w:rPr>
        <w:noProof/>
      </w:rPr>
      <w:drawing>
        <wp:inline distT="0" distB="0" distL="0" distR="0" wp14:anchorId="394CF574" wp14:editId="58713902">
          <wp:extent cx="569595" cy="491490"/>
          <wp:effectExtent l="0" t="0" r="1905" b="3810"/>
          <wp:docPr id="9" name="图片 4"/>
          <wp:cNvGraphicFramePr/>
          <a:graphic xmlns:a="http://schemas.openxmlformats.org/drawingml/2006/main">
            <a:graphicData uri="http://schemas.openxmlformats.org/drawingml/2006/picture">
              <pic:pic xmlns:pic="http://schemas.openxmlformats.org/drawingml/2006/picture">
                <pic:nvPicPr>
                  <pic:cNvPr id="9" name="图片 4"/>
                  <pic:cNvPicPr/>
                </pic:nvPicPr>
                <pic:blipFill>
                  <a:blip r:embed="rId1"/>
                  <a:srcRect/>
                  <a:stretch>
                    <a:fillRect/>
                  </a:stretch>
                </pic:blipFill>
                <pic:spPr bwMode="auto">
                  <a:xfrm>
                    <a:off x="0" y="0"/>
                    <a:ext cx="569595" cy="491490"/>
                  </a:xfrm>
                  <a:prstGeom prst="rect">
                    <a:avLst/>
                  </a:prstGeom>
                  <a:noFill/>
                  <a:ln w="9525">
                    <a:noFill/>
                    <a:miter lim="800000"/>
                    <a:headEnd/>
                    <a:tailEnd/>
                  </a:ln>
                </pic:spPr>
              </pic:pic>
            </a:graphicData>
          </a:graphic>
        </wp:inline>
      </w:drawing>
    </w:r>
    <w:r>
      <w:rPr>
        <w:rFonts w:hint="eastAsia"/>
      </w:rPr>
      <w:t xml:space="preserve">                                                                                                                          基于延迟的动态比率负载均衡</w:t>
    </w:r>
  </w:p>
  <w:p w14:paraId="32F1677E" w14:textId="77777777" w:rsidR="0063218D" w:rsidRDefault="0063218D" w:rsidP="00FC6EA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63CDC"/>
    <w:multiLevelType w:val="hybridMultilevel"/>
    <w:tmpl w:val="BF18AA94"/>
    <w:lvl w:ilvl="0" w:tplc="23C6D4B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7A08F5"/>
    <w:multiLevelType w:val="hybridMultilevel"/>
    <w:tmpl w:val="88905B8C"/>
    <w:lvl w:ilvl="0" w:tplc="E9BA2E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77324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7D65504"/>
    <w:multiLevelType w:val="hybridMultilevel"/>
    <w:tmpl w:val="3F8C35CC"/>
    <w:lvl w:ilvl="0" w:tplc="1D92CB2E">
      <w:start w:val="1"/>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4" w15:restartNumberingAfterBreak="0">
    <w:nsid w:val="0EFF7C2A"/>
    <w:multiLevelType w:val="hybridMultilevel"/>
    <w:tmpl w:val="764EF7A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8616CD3"/>
    <w:multiLevelType w:val="hybridMultilevel"/>
    <w:tmpl w:val="E6643AE6"/>
    <w:lvl w:ilvl="0" w:tplc="55BA339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F972826"/>
    <w:multiLevelType w:val="multilevel"/>
    <w:tmpl w:val="A8A2E864"/>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7" w15:restartNumberingAfterBreak="0">
    <w:nsid w:val="212D68E7"/>
    <w:multiLevelType w:val="hybridMultilevel"/>
    <w:tmpl w:val="C0DC6D7C"/>
    <w:lvl w:ilvl="0" w:tplc="55EA577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1AC05A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5634AF7"/>
    <w:multiLevelType w:val="hybridMultilevel"/>
    <w:tmpl w:val="835E1890"/>
    <w:lvl w:ilvl="0" w:tplc="1368B9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D1A4580"/>
    <w:multiLevelType w:val="multilevel"/>
    <w:tmpl w:val="065429D2"/>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11" w15:restartNumberingAfterBreak="0">
    <w:nsid w:val="454C3BAB"/>
    <w:multiLevelType w:val="multilevel"/>
    <w:tmpl w:val="C0282E3E"/>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12" w15:restartNumberingAfterBreak="0">
    <w:nsid w:val="4E8E549D"/>
    <w:multiLevelType w:val="multilevel"/>
    <w:tmpl w:val="F50EC52E"/>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3" w15:restartNumberingAfterBreak="0">
    <w:nsid w:val="6069739D"/>
    <w:multiLevelType w:val="hybridMultilevel"/>
    <w:tmpl w:val="362C8A4A"/>
    <w:lvl w:ilvl="0" w:tplc="51F6E0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1374664"/>
    <w:multiLevelType w:val="multilevel"/>
    <w:tmpl w:val="9AB20856"/>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5" w15:restartNumberingAfterBreak="0">
    <w:nsid w:val="67B6714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6B770B22"/>
    <w:multiLevelType w:val="multilevel"/>
    <w:tmpl w:val="D784A01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717720F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13"/>
  </w:num>
  <w:num w:numId="3">
    <w:abstractNumId w:val="9"/>
  </w:num>
  <w:num w:numId="4">
    <w:abstractNumId w:val="7"/>
  </w:num>
  <w:num w:numId="5">
    <w:abstractNumId w:val="17"/>
  </w:num>
  <w:num w:numId="6">
    <w:abstractNumId w:val="5"/>
  </w:num>
  <w:num w:numId="7">
    <w:abstractNumId w:val="2"/>
  </w:num>
  <w:num w:numId="8">
    <w:abstractNumId w:val="14"/>
  </w:num>
  <w:num w:numId="9">
    <w:abstractNumId w:val="8"/>
  </w:num>
  <w:num w:numId="10">
    <w:abstractNumId w:val="11"/>
  </w:num>
  <w:num w:numId="11">
    <w:abstractNumId w:val="15"/>
  </w:num>
  <w:num w:numId="12">
    <w:abstractNumId w:val="6"/>
  </w:num>
  <w:num w:numId="13">
    <w:abstractNumId w:val="14"/>
  </w:num>
  <w:num w:numId="14">
    <w:abstractNumId w:val="1"/>
  </w:num>
  <w:num w:numId="15">
    <w:abstractNumId w:val="10"/>
  </w:num>
  <w:num w:numId="16">
    <w:abstractNumId w:val="14"/>
    <w:lvlOverride w:ilvl="0">
      <w:lvl w:ilvl="0">
        <w:start w:val="1"/>
        <w:numFmt w:val="decimal"/>
        <w:lvlText w:val="%1"/>
        <w:lvlJc w:val="left"/>
        <w:pPr>
          <w:ind w:left="432" w:hanging="432"/>
        </w:pPr>
      </w:lvl>
    </w:lvlOverride>
    <w:lvlOverride w:ilvl="1">
      <w:lvl w:ilvl="1">
        <w:start w:val="1"/>
        <w:numFmt w:val="decimal"/>
        <w:lvlText w:val="%1.%2"/>
        <w:lvlJc w:val="left"/>
        <w:pPr>
          <w:ind w:left="576" w:hanging="576"/>
        </w:pPr>
      </w:lvl>
    </w:lvlOverride>
    <w:lvlOverride w:ilvl="2">
      <w:lvl w:ilvl="2">
        <w:start w:val="1"/>
        <w:numFmt w:val="decimal"/>
        <w:lvlText w:val="%1.%2.%3"/>
        <w:lvlJc w:val="left"/>
        <w:pPr>
          <w:ind w:left="720" w:hanging="720"/>
        </w:pPr>
      </w:lvl>
    </w:lvlOverride>
    <w:lvlOverride w:ilvl="3">
      <w:lvl w:ilvl="3">
        <w:start w:val="1"/>
        <w:numFmt w:val="decimal"/>
        <w:lvlText w:val="%1.%2.%3.%4"/>
        <w:lvlJc w:val="left"/>
        <w:pPr>
          <w:ind w:left="864" w:hanging="864"/>
        </w:pPr>
      </w:lvl>
    </w:lvlOverride>
    <w:lvlOverride w:ilvl="4">
      <w:lvl w:ilvl="4">
        <w:start w:val="1"/>
        <w:numFmt w:val="decimal"/>
        <w:lvlText w:val="%1.%2.%3.%4.%5"/>
        <w:lvlJc w:val="left"/>
        <w:pPr>
          <w:ind w:left="1008" w:hanging="1008"/>
        </w:pPr>
      </w:lvl>
    </w:lvlOverride>
    <w:lvlOverride w:ilvl="5">
      <w:lvl w:ilvl="5">
        <w:start w:val="1"/>
        <w:numFmt w:val="decimal"/>
        <w:lvlText w:val="%1.%2.%3.%4.%5.%6"/>
        <w:lvlJc w:val="left"/>
        <w:pPr>
          <w:ind w:left="1152" w:hanging="1152"/>
        </w:pPr>
      </w:lvl>
    </w:lvlOverride>
    <w:lvlOverride w:ilvl="6">
      <w:lvl w:ilvl="6">
        <w:start w:val="1"/>
        <w:numFmt w:val="decimal"/>
        <w:lvlText w:val="%1.%2.%3.%4.%5.%6.%7"/>
        <w:lvlJc w:val="left"/>
        <w:pPr>
          <w:ind w:left="1296" w:hanging="1296"/>
        </w:pPr>
      </w:lvl>
    </w:lvlOverride>
    <w:lvlOverride w:ilvl="7">
      <w:lvl w:ilvl="7">
        <w:start w:val="1"/>
        <w:numFmt w:val="decimal"/>
        <w:lvlText w:val="%1.%2.%3.%4.%5.%6.%7.%8"/>
        <w:lvlJc w:val="left"/>
        <w:pPr>
          <w:ind w:left="1440" w:hanging="1440"/>
        </w:pPr>
      </w:lvl>
    </w:lvlOverride>
    <w:lvlOverride w:ilvl="8">
      <w:lvl w:ilvl="8">
        <w:start w:val="1"/>
        <w:numFmt w:val="decimal"/>
        <w:lvlText w:val="%1.%2.%3.%4.%5.%6.%7.%8.%9"/>
        <w:lvlJc w:val="left"/>
        <w:pPr>
          <w:ind w:left="1584" w:hanging="1584"/>
        </w:pPr>
      </w:lvl>
    </w:lvlOverride>
  </w:num>
  <w:num w:numId="17">
    <w:abstractNumId w:val="14"/>
  </w:num>
  <w:num w:numId="18">
    <w:abstractNumId w:val="11"/>
    <w:lvlOverride w:ilvl="0">
      <w:lvl w:ilvl="0">
        <w:start w:val="1"/>
        <w:numFmt w:val="decimal"/>
        <w:lvlText w:val="%1."/>
        <w:lvlJc w:val="left"/>
        <w:pPr>
          <w:ind w:left="360" w:hanging="360"/>
        </w:pPr>
        <w:rPr>
          <w:rFonts w:hint="eastAsia"/>
        </w:rPr>
      </w:lvl>
    </w:lvlOverride>
    <w:lvlOverride w:ilvl="1">
      <w:lvl w:ilvl="1">
        <w:start w:val="1"/>
        <w:numFmt w:val="decimal"/>
        <w:lvlText w:val="%1.%2."/>
        <w:lvlJc w:val="left"/>
        <w:pPr>
          <w:ind w:left="792" w:hanging="432"/>
        </w:pPr>
        <w:rPr>
          <w:rFonts w:hint="eastAsia"/>
        </w:rPr>
      </w:lvl>
    </w:lvlOverride>
    <w:lvlOverride w:ilvl="2">
      <w:lvl w:ilvl="2">
        <w:start w:val="1"/>
        <w:numFmt w:val="decimal"/>
        <w:lvlText w:val="%1.%2.%3."/>
        <w:lvlJc w:val="left"/>
        <w:pPr>
          <w:ind w:left="1224" w:hanging="504"/>
        </w:pPr>
        <w:rPr>
          <w:rFonts w:hint="eastAsia"/>
        </w:rPr>
      </w:lvl>
    </w:lvlOverride>
    <w:lvlOverride w:ilvl="3">
      <w:lvl w:ilvl="3">
        <w:start w:val="1"/>
        <w:numFmt w:val="decimal"/>
        <w:lvlText w:val="%1.%2.%3.%4."/>
        <w:lvlJc w:val="left"/>
        <w:pPr>
          <w:ind w:left="1728" w:hanging="648"/>
        </w:pPr>
        <w:rPr>
          <w:rFonts w:hint="eastAsia"/>
        </w:rPr>
      </w:lvl>
    </w:lvlOverride>
    <w:lvlOverride w:ilvl="4">
      <w:lvl w:ilvl="4">
        <w:start w:val="1"/>
        <w:numFmt w:val="decimal"/>
        <w:lvlText w:val="%1.%2.%3.%4.%5."/>
        <w:lvlJc w:val="left"/>
        <w:pPr>
          <w:ind w:left="2232" w:hanging="792"/>
        </w:pPr>
        <w:rPr>
          <w:rFonts w:hint="eastAsia"/>
        </w:rPr>
      </w:lvl>
    </w:lvlOverride>
    <w:lvlOverride w:ilvl="5">
      <w:lvl w:ilvl="5">
        <w:start w:val="1"/>
        <w:numFmt w:val="decimal"/>
        <w:lvlText w:val="%1.%2.%3.%4.%5.%6."/>
        <w:lvlJc w:val="left"/>
        <w:pPr>
          <w:ind w:left="2736" w:hanging="936"/>
        </w:pPr>
        <w:rPr>
          <w:rFonts w:hint="eastAsia"/>
        </w:rPr>
      </w:lvl>
    </w:lvlOverride>
    <w:lvlOverride w:ilvl="6">
      <w:lvl w:ilvl="6">
        <w:start w:val="1"/>
        <w:numFmt w:val="decimal"/>
        <w:lvlText w:val="%1.%2.%3.%4.%5.%6.%7."/>
        <w:lvlJc w:val="left"/>
        <w:pPr>
          <w:ind w:left="3240" w:hanging="1080"/>
        </w:pPr>
        <w:rPr>
          <w:rFonts w:hint="eastAsia"/>
        </w:rPr>
      </w:lvl>
    </w:lvlOverride>
    <w:lvlOverride w:ilvl="7">
      <w:lvl w:ilvl="7">
        <w:start w:val="1"/>
        <w:numFmt w:val="decimal"/>
        <w:lvlText w:val="%1.%2.%3.%4.%5.%6.%7.%8."/>
        <w:lvlJc w:val="left"/>
        <w:pPr>
          <w:ind w:left="3744" w:hanging="1224"/>
        </w:pPr>
        <w:rPr>
          <w:rFonts w:hint="eastAsia"/>
        </w:rPr>
      </w:lvl>
    </w:lvlOverride>
    <w:lvlOverride w:ilvl="8">
      <w:lvl w:ilvl="8">
        <w:start w:val="1"/>
        <w:numFmt w:val="decimal"/>
        <w:lvlText w:val="%1.%2.%3.%4.%5.%6.%7.%8.%9."/>
        <w:lvlJc w:val="left"/>
        <w:pPr>
          <w:ind w:left="4320" w:hanging="1440"/>
        </w:pPr>
        <w:rPr>
          <w:rFonts w:hint="eastAsia"/>
        </w:rPr>
      </w:lvl>
    </w:lvlOverride>
  </w:num>
  <w:num w:numId="19">
    <w:abstractNumId w:val="14"/>
    <w:lvlOverride w:ilvl="0">
      <w:lvl w:ilvl="0">
        <w:start w:val="1"/>
        <w:numFmt w:val="decimal"/>
        <w:lvlText w:val="%1."/>
        <w:lvlJc w:val="left"/>
        <w:pPr>
          <w:ind w:left="357" w:hanging="357"/>
        </w:pPr>
        <w:rPr>
          <w:rFonts w:hint="eastAsia"/>
        </w:rPr>
      </w:lvl>
    </w:lvlOverride>
    <w:lvlOverride w:ilvl="1">
      <w:lvl w:ilvl="1">
        <w:start w:val="1"/>
        <w:numFmt w:val="decimal"/>
        <w:lvlText w:val="%1.%2."/>
        <w:lvlJc w:val="left"/>
        <w:pPr>
          <w:ind w:left="714" w:hanging="357"/>
        </w:pPr>
        <w:rPr>
          <w:rFonts w:hint="eastAsia"/>
        </w:rPr>
      </w:lvl>
    </w:lvlOverride>
    <w:lvlOverride w:ilvl="2">
      <w:lvl w:ilvl="2">
        <w:start w:val="1"/>
        <w:numFmt w:val="decimal"/>
        <w:lvlText w:val="%1.%2.%3."/>
        <w:lvlJc w:val="left"/>
        <w:pPr>
          <w:ind w:left="1071" w:hanging="357"/>
        </w:pPr>
        <w:rPr>
          <w:rFonts w:hint="eastAsia"/>
        </w:rPr>
      </w:lvl>
    </w:lvlOverride>
    <w:lvlOverride w:ilvl="3">
      <w:lvl w:ilvl="3">
        <w:start w:val="1"/>
        <w:numFmt w:val="decimal"/>
        <w:lvlText w:val="%1.%2.%3.%4."/>
        <w:lvlJc w:val="left"/>
        <w:pPr>
          <w:ind w:left="1428" w:hanging="357"/>
        </w:pPr>
        <w:rPr>
          <w:rFonts w:hint="eastAsia"/>
        </w:rPr>
      </w:lvl>
    </w:lvlOverride>
    <w:lvlOverride w:ilvl="4">
      <w:lvl w:ilvl="4">
        <w:start w:val="1"/>
        <w:numFmt w:val="decimal"/>
        <w:lvlText w:val="%1.%2.%3.%4.%5."/>
        <w:lvlJc w:val="left"/>
        <w:pPr>
          <w:ind w:left="1785" w:hanging="357"/>
        </w:pPr>
        <w:rPr>
          <w:rFonts w:hint="eastAsia"/>
        </w:rPr>
      </w:lvl>
    </w:lvlOverride>
    <w:lvlOverride w:ilvl="5">
      <w:lvl w:ilvl="5">
        <w:start w:val="1"/>
        <w:numFmt w:val="decimal"/>
        <w:lvlText w:val="%1.%2.%3.%4.%5.%6."/>
        <w:lvlJc w:val="left"/>
        <w:pPr>
          <w:ind w:left="2142" w:hanging="357"/>
        </w:pPr>
        <w:rPr>
          <w:rFonts w:hint="eastAsia"/>
        </w:rPr>
      </w:lvl>
    </w:lvlOverride>
    <w:lvlOverride w:ilvl="6">
      <w:lvl w:ilvl="6">
        <w:start w:val="1"/>
        <w:numFmt w:val="decimal"/>
        <w:lvlText w:val="%1.%2.%3.%4.%5.%6.%7."/>
        <w:lvlJc w:val="left"/>
        <w:pPr>
          <w:ind w:left="2499" w:hanging="357"/>
        </w:pPr>
        <w:rPr>
          <w:rFonts w:hint="eastAsia"/>
        </w:rPr>
      </w:lvl>
    </w:lvlOverride>
    <w:lvlOverride w:ilvl="7">
      <w:lvl w:ilvl="7">
        <w:start w:val="1"/>
        <w:numFmt w:val="decimal"/>
        <w:lvlText w:val="%1.%2.%3.%4.%5.%6.%7.%8."/>
        <w:lvlJc w:val="left"/>
        <w:pPr>
          <w:ind w:left="2856" w:hanging="357"/>
        </w:pPr>
        <w:rPr>
          <w:rFonts w:hint="eastAsia"/>
        </w:rPr>
      </w:lvl>
    </w:lvlOverride>
    <w:lvlOverride w:ilvl="8">
      <w:lvl w:ilvl="8">
        <w:start w:val="1"/>
        <w:numFmt w:val="decimal"/>
        <w:lvlText w:val="%1.%2.%3.%4.%5.%6.%7.%8.%9."/>
        <w:lvlJc w:val="left"/>
        <w:pPr>
          <w:ind w:left="3213" w:hanging="357"/>
        </w:pPr>
        <w:rPr>
          <w:rFonts w:hint="eastAsia"/>
        </w:rPr>
      </w:lvl>
    </w:lvlOverride>
  </w:num>
  <w:num w:numId="20">
    <w:abstractNumId w:val="14"/>
    <w:lvlOverride w:ilvl="0">
      <w:startOverride w:val="1"/>
      <w:lvl w:ilvl="0">
        <w:start w:val="1"/>
        <w:numFmt w:val="decimal"/>
        <w:lvlText w:val="%1."/>
        <w:lvlJc w:val="left"/>
        <w:pPr>
          <w:ind w:left="357" w:hanging="357"/>
        </w:pPr>
        <w:rPr>
          <w:rFonts w:hint="eastAsia"/>
        </w:rPr>
      </w:lvl>
    </w:lvlOverride>
    <w:lvlOverride w:ilvl="1">
      <w:startOverride w:val="1"/>
      <w:lvl w:ilvl="1">
        <w:start w:val="1"/>
        <w:numFmt w:val="decimal"/>
        <w:lvlText w:val="%1.%2."/>
        <w:lvlJc w:val="left"/>
        <w:pPr>
          <w:ind w:left="714" w:hanging="357"/>
        </w:pPr>
        <w:rPr>
          <w:rFonts w:hint="eastAsia"/>
        </w:rPr>
      </w:lvl>
    </w:lvlOverride>
    <w:lvlOverride w:ilvl="2">
      <w:startOverride w:val="1"/>
      <w:lvl w:ilvl="2">
        <w:start w:val="1"/>
        <w:numFmt w:val="decimal"/>
        <w:lvlText w:val="%1.%2.%3."/>
        <w:lvlJc w:val="left"/>
        <w:pPr>
          <w:ind w:left="1071" w:hanging="357"/>
        </w:pPr>
        <w:rPr>
          <w:rFonts w:hint="eastAsia"/>
        </w:rPr>
      </w:lvl>
    </w:lvlOverride>
    <w:lvlOverride w:ilvl="3">
      <w:startOverride w:val="1"/>
      <w:lvl w:ilvl="3">
        <w:start w:val="1"/>
        <w:numFmt w:val="decimal"/>
        <w:lvlText w:val="%1.%2.%3.%4."/>
        <w:lvlJc w:val="left"/>
        <w:pPr>
          <w:ind w:left="1428" w:hanging="357"/>
        </w:pPr>
        <w:rPr>
          <w:rFonts w:hint="eastAsia"/>
        </w:rPr>
      </w:lvl>
    </w:lvlOverride>
    <w:lvlOverride w:ilvl="4">
      <w:startOverride w:val="1"/>
      <w:lvl w:ilvl="4">
        <w:start w:val="1"/>
        <w:numFmt w:val="decimal"/>
        <w:lvlText w:val="%1.%2.%3.%4.%5."/>
        <w:lvlJc w:val="left"/>
        <w:pPr>
          <w:ind w:left="1785" w:hanging="357"/>
        </w:pPr>
        <w:rPr>
          <w:rFonts w:hint="eastAsia"/>
        </w:rPr>
      </w:lvl>
    </w:lvlOverride>
    <w:lvlOverride w:ilvl="5">
      <w:startOverride w:val="1"/>
      <w:lvl w:ilvl="5">
        <w:start w:val="1"/>
        <w:numFmt w:val="decimal"/>
        <w:lvlText w:val="%1.%2.%3.%4.%5.%6."/>
        <w:lvlJc w:val="left"/>
        <w:pPr>
          <w:ind w:left="2142" w:hanging="357"/>
        </w:pPr>
        <w:rPr>
          <w:rFonts w:hint="eastAsia"/>
        </w:rPr>
      </w:lvl>
    </w:lvlOverride>
    <w:lvlOverride w:ilvl="6">
      <w:startOverride w:val="1"/>
      <w:lvl w:ilvl="6">
        <w:start w:val="1"/>
        <w:numFmt w:val="decimal"/>
        <w:lvlText w:val="%1.%2.%3.%4.%5.%6.%7."/>
        <w:lvlJc w:val="left"/>
        <w:pPr>
          <w:ind w:left="2499" w:hanging="357"/>
        </w:pPr>
        <w:rPr>
          <w:rFonts w:hint="eastAsia"/>
        </w:rPr>
      </w:lvl>
    </w:lvlOverride>
    <w:lvlOverride w:ilvl="7">
      <w:startOverride w:val="1"/>
      <w:lvl w:ilvl="7">
        <w:start w:val="1"/>
        <w:numFmt w:val="decimal"/>
        <w:lvlText w:val="%1.%2.%3.%4.%5.%6.%7.%8."/>
        <w:lvlJc w:val="left"/>
        <w:pPr>
          <w:ind w:left="2856" w:hanging="357"/>
        </w:pPr>
        <w:rPr>
          <w:rFonts w:hint="eastAsia"/>
        </w:rPr>
      </w:lvl>
    </w:lvlOverride>
    <w:lvlOverride w:ilvl="8">
      <w:startOverride w:val="1"/>
      <w:lvl w:ilvl="8">
        <w:start w:val="1"/>
        <w:numFmt w:val="decimal"/>
        <w:lvlText w:val="%1.%2.%3.%4.%5.%6.%7.%8.%9."/>
        <w:lvlJc w:val="left"/>
        <w:pPr>
          <w:ind w:left="3213" w:hanging="357"/>
        </w:pPr>
        <w:rPr>
          <w:rFonts w:hint="eastAsia"/>
        </w:rPr>
      </w:lvl>
    </w:lvlOverride>
  </w:num>
  <w:num w:numId="21">
    <w:abstractNumId w:val="14"/>
    <w:lvlOverride w:ilvl="0">
      <w:lvl w:ilvl="0">
        <w:start w:val="1"/>
        <w:numFmt w:val="decimal"/>
        <w:lvlText w:val="%1"/>
        <w:lvlJc w:val="left"/>
        <w:pPr>
          <w:ind w:left="432" w:hanging="432"/>
        </w:pPr>
      </w:lvl>
    </w:lvlOverride>
    <w:lvlOverride w:ilvl="1">
      <w:lvl w:ilvl="1">
        <w:start w:val="1"/>
        <w:numFmt w:val="decimal"/>
        <w:lvlText w:val="%1.%2"/>
        <w:lvlJc w:val="left"/>
        <w:pPr>
          <w:ind w:left="576" w:hanging="576"/>
        </w:pPr>
      </w:lvl>
    </w:lvlOverride>
    <w:lvlOverride w:ilvl="2">
      <w:lvl w:ilvl="2">
        <w:start w:val="1"/>
        <w:numFmt w:val="decimal"/>
        <w:lvlText w:val="%1.%2.%3"/>
        <w:lvlJc w:val="left"/>
        <w:pPr>
          <w:ind w:left="720" w:hanging="720"/>
        </w:pPr>
      </w:lvl>
    </w:lvlOverride>
    <w:lvlOverride w:ilvl="3">
      <w:lvl w:ilvl="3">
        <w:start w:val="1"/>
        <w:numFmt w:val="decimal"/>
        <w:lvlText w:val="%1.%2.%3.%4"/>
        <w:lvlJc w:val="left"/>
        <w:pPr>
          <w:ind w:left="864" w:hanging="864"/>
        </w:pPr>
      </w:lvl>
    </w:lvlOverride>
    <w:lvlOverride w:ilvl="4">
      <w:lvl w:ilvl="4">
        <w:start w:val="1"/>
        <w:numFmt w:val="decimal"/>
        <w:lvlText w:val="%1.%2.%3.%4.%5"/>
        <w:lvlJc w:val="left"/>
        <w:pPr>
          <w:ind w:left="1008" w:hanging="1008"/>
        </w:pPr>
      </w:lvl>
    </w:lvlOverride>
    <w:lvlOverride w:ilvl="5">
      <w:lvl w:ilvl="5">
        <w:start w:val="1"/>
        <w:numFmt w:val="decimal"/>
        <w:lvlText w:val="%1.%2.%3.%4.%5.%6"/>
        <w:lvlJc w:val="left"/>
        <w:pPr>
          <w:ind w:left="1152" w:hanging="1152"/>
        </w:pPr>
      </w:lvl>
    </w:lvlOverride>
    <w:lvlOverride w:ilvl="6">
      <w:lvl w:ilvl="6">
        <w:start w:val="1"/>
        <w:numFmt w:val="decimal"/>
        <w:lvlText w:val="%1.%2.%3.%4.%5.%6.%7"/>
        <w:lvlJc w:val="left"/>
        <w:pPr>
          <w:ind w:left="1296" w:hanging="1296"/>
        </w:pPr>
      </w:lvl>
    </w:lvlOverride>
    <w:lvlOverride w:ilvl="7">
      <w:lvl w:ilvl="7">
        <w:start w:val="1"/>
        <w:numFmt w:val="decimal"/>
        <w:lvlText w:val="%1.%2.%3.%4.%5.%6.%7.%8"/>
        <w:lvlJc w:val="left"/>
        <w:pPr>
          <w:ind w:left="1440" w:hanging="1440"/>
        </w:pPr>
      </w:lvl>
    </w:lvlOverride>
    <w:lvlOverride w:ilvl="8">
      <w:lvl w:ilvl="8">
        <w:start w:val="1"/>
        <w:numFmt w:val="decimal"/>
        <w:lvlText w:val="%1.%2.%3.%4.%5.%6.%7.%8.%9"/>
        <w:lvlJc w:val="left"/>
        <w:pPr>
          <w:ind w:left="1584" w:hanging="1584"/>
        </w:pPr>
      </w:lvl>
    </w:lvlOverride>
  </w:num>
  <w:num w:numId="22">
    <w:abstractNumId w:val="12"/>
  </w:num>
  <w:num w:numId="23">
    <w:abstractNumId w:val="16"/>
  </w:num>
  <w:num w:numId="24">
    <w:abstractNumId w:val="4"/>
  </w:num>
  <w:num w:numId="25">
    <w:abstractNumId w:val="3"/>
  </w:num>
  <w:num w:numId="2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33F"/>
    <w:rsid w:val="000164D5"/>
    <w:rsid w:val="0004635E"/>
    <w:rsid w:val="00052BD4"/>
    <w:rsid w:val="00074E8B"/>
    <w:rsid w:val="000821C2"/>
    <w:rsid w:val="000B1D70"/>
    <w:rsid w:val="000B4F42"/>
    <w:rsid w:val="000B536E"/>
    <w:rsid w:val="0010727B"/>
    <w:rsid w:val="00125CA9"/>
    <w:rsid w:val="00137165"/>
    <w:rsid w:val="00140D8B"/>
    <w:rsid w:val="001441B4"/>
    <w:rsid w:val="00147A1C"/>
    <w:rsid w:val="001672C6"/>
    <w:rsid w:val="00183CF2"/>
    <w:rsid w:val="00185AF6"/>
    <w:rsid w:val="001E1A21"/>
    <w:rsid w:val="00222AF6"/>
    <w:rsid w:val="002270FB"/>
    <w:rsid w:val="002521EB"/>
    <w:rsid w:val="0026447B"/>
    <w:rsid w:val="00271CD0"/>
    <w:rsid w:val="0029273C"/>
    <w:rsid w:val="002A5FB3"/>
    <w:rsid w:val="002B00B7"/>
    <w:rsid w:val="00300C83"/>
    <w:rsid w:val="00301118"/>
    <w:rsid w:val="003058FB"/>
    <w:rsid w:val="00350C2E"/>
    <w:rsid w:val="00353F99"/>
    <w:rsid w:val="0036189B"/>
    <w:rsid w:val="003678CD"/>
    <w:rsid w:val="00394BB4"/>
    <w:rsid w:val="003F6884"/>
    <w:rsid w:val="00403105"/>
    <w:rsid w:val="004048BC"/>
    <w:rsid w:val="004062C3"/>
    <w:rsid w:val="00431F91"/>
    <w:rsid w:val="00434DAA"/>
    <w:rsid w:val="0046087D"/>
    <w:rsid w:val="00495776"/>
    <w:rsid w:val="004D4166"/>
    <w:rsid w:val="004F5850"/>
    <w:rsid w:val="00505902"/>
    <w:rsid w:val="0053678F"/>
    <w:rsid w:val="00543201"/>
    <w:rsid w:val="005530F4"/>
    <w:rsid w:val="0056031D"/>
    <w:rsid w:val="00565F27"/>
    <w:rsid w:val="005677B3"/>
    <w:rsid w:val="00567E65"/>
    <w:rsid w:val="00583410"/>
    <w:rsid w:val="00590A67"/>
    <w:rsid w:val="005B7661"/>
    <w:rsid w:val="005C5026"/>
    <w:rsid w:val="005D254C"/>
    <w:rsid w:val="005E2F39"/>
    <w:rsid w:val="005E6863"/>
    <w:rsid w:val="005F25F9"/>
    <w:rsid w:val="006061E4"/>
    <w:rsid w:val="00614975"/>
    <w:rsid w:val="006243D1"/>
    <w:rsid w:val="0063218D"/>
    <w:rsid w:val="00634BC7"/>
    <w:rsid w:val="00637BD3"/>
    <w:rsid w:val="00661E66"/>
    <w:rsid w:val="00671F59"/>
    <w:rsid w:val="0067232F"/>
    <w:rsid w:val="006726CD"/>
    <w:rsid w:val="006775E3"/>
    <w:rsid w:val="006A75CE"/>
    <w:rsid w:val="006B037E"/>
    <w:rsid w:val="006B633F"/>
    <w:rsid w:val="006C5F3D"/>
    <w:rsid w:val="006E132E"/>
    <w:rsid w:val="006E3F8F"/>
    <w:rsid w:val="00702AED"/>
    <w:rsid w:val="00705936"/>
    <w:rsid w:val="00721E02"/>
    <w:rsid w:val="00791C26"/>
    <w:rsid w:val="00797D7C"/>
    <w:rsid w:val="007B0750"/>
    <w:rsid w:val="007B16CE"/>
    <w:rsid w:val="007C1FF6"/>
    <w:rsid w:val="007E7419"/>
    <w:rsid w:val="007F36CA"/>
    <w:rsid w:val="00842070"/>
    <w:rsid w:val="00854732"/>
    <w:rsid w:val="00863D1F"/>
    <w:rsid w:val="00886303"/>
    <w:rsid w:val="008A3BA1"/>
    <w:rsid w:val="008E46D6"/>
    <w:rsid w:val="00901B67"/>
    <w:rsid w:val="00926793"/>
    <w:rsid w:val="00930A76"/>
    <w:rsid w:val="009758AC"/>
    <w:rsid w:val="00993106"/>
    <w:rsid w:val="00993BAD"/>
    <w:rsid w:val="00997476"/>
    <w:rsid w:val="009A3041"/>
    <w:rsid w:val="009B4439"/>
    <w:rsid w:val="009C77DD"/>
    <w:rsid w:val="009D12B9"/>
    <w:rsid w:val="009D2278"/>
    <w:rsid w:val="009F482D"/>
    <w:rsid w:val="00A04961"/>
    <w:rsid w:val="00A140A6"/>
    <w:rsid w:val="00A207EF"/>
    <w:rsid w:val="00A2693D"/>
    <w:rsid w:val="00A3757B"/>
    <w:rsid w:val="00A53D66"/>
    <w:rsid w:val="00A62E95"/>
    <w:rsid w:val="00A808D6"/>
    <w:rsid w:val="00AB1897"/>
    <w:rsid w:val="00AB25BA"/>
    <w:rsid w:val="00AC4D12"/>
    <w:rsid w:val="00AD28FA"/>
    <w:rsid w:val="00AF1BE5"/>
    <w:rsid w:val="00B11D49"/>
    <w:rsid w:val="00B15197"/>
    <w:rsid w:val="00B1683D"/>
    <w:rsid w:val="00B52109"/>
    <w:rsid w:val="00B54C90"/>
    <w:rsid w:val="00B6046E"/>
    <w:rsid w:val="00B72E8F"/>
    <w:rsid w:val="00B92B35"/>
    <w:rsid w:val="00BA676D"/>
    <w:rsid w:val="00BA6BFD"/>
    <w:rsid w:val="00BB16CF"/>
    <w:rsid w:val="00BD791A"/>
    <w:rsid w:val="00C07B1F"/>
    <w:rsid w:val="00C26303"/>
    <w:rsid w:val="00C55B6F"/>
    <w:rsid w:val="00C605C3"/>
    <w:rsid w:val="00C631FF"/>
    <w:rsid w:val="00C637F9"/>
    <w:rsid w:val="00C85A6F"/>
    <w:rsid w:val="00C903B5"/>
    <w:rsid w:val="00CB5C2A"/>
    <w:rsid w:val="00CB6126"/>
    <w:rsid w:val="00CC72BD"/>
    <w:rsid w:val="00CD1DD4"/>
    <w:rsid w:val="00CD6DF0"/>
    <w:rsid w:val="00CE4511"/>
    <w:rsid w:val="00CE4B5E"/>
    <w:rsid w:val="00CE50F0"/>
    <w:rsid w:val="00CF6227"/>
    <w:rsid w:val="00D03BF4"/>
    <w:rsid w:val="00D17F4A"/>
    <w:rsid w:val="00D25DA1"/>
    <w:rsid w:val="00D458D6"/>
    <w:rsid w:val="00D45F11"/>
    <w:rsid w:val="00D64CF5"/>
    <w:rsid w:val="00D80AFE"/>
    <w:rsid w:val="00D82084"/>
    <w:rsid w:val="00D83BC9"/>
    <w:rsid w:val="00DA0374"/>
    <w:rsid w:val="00DB280F"/>
    <w:rsid w:val="00DC34C3"/>
    <w:rsid w:val="00DF5EEF"/>
    <w:rsid w:val="00E46DF5"/>
    <w:rsid w:val="00E60EF5"/>
    <w:rsid w:val="00E643E5"/>
    <w:rsid w:val="00E7538A"/>
    <w:rsid w:val="00E8196F"/>
    <w:rsid w:val="00EB0B88"/>
    <w:rsid w:val="00EB6FB3"/>
    <w:rsid w:val="00ED47B7"/>
    <w:rsid w:val="00F1295B"/>
    <w:rsid w:val="00F1426B"/>
    <w:rsid w:val="00F629E5"/>
    <w:rsid w:val="00FB2E92"/>
    <w:rsid w:val="00FC3176"/>
    <w:rsid w:val="00FC609D"/>
    <w:rsid w:val="00FC66D2"/>
    <w:rsid w:val="00FC6E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273D0BD"/>
  <w15:docId w15:val="{4EAEC63C-8056-4A2B-8EDC-99809ED2AA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A3BA1"/>
    <w:rPr>
      <w:rFonts w:ascii="Songti SC Regular" w:eastAsia="Songti SC Regular" w:hAnsi="Songti SC Regular"/>
    </w:rPr>
  </w:style>
  <w:style w:type="paragraph" w:styleId="Heading1">
    <w:name w:val="heading 1"/>
    <w:next w:val="Normal"/>
    <w:link w:val="Heading1Char"/>
    <w:uiPriority w:val="9"/>
    <w:qFormat/>
    <w:rsid w:val="00993106"/>
    <w:pPr>
      <w:keepNext/>
      <w:keepLines/>
      <w:numPr>
        <w:numId w:val="23"/>
      </w:numPr>
      <w:spacing w:before="200" w:line="420" w:lineRule="auto"/>
      <w:outlineLvl w:val="0"/>
    </w:pPr>
    <w:rPr>
      <w:rFonts w:ascii="Songti SC Regular" w:eastAsia="仿宋" w:hAnsi="Songti SC Regular"/>
      <w:b/>
      <w:bCs/>
      <w:kern w:val="44"/>
      <w:sz w:val="44"/>
      <w:szCs w:val="44"/>
    </w:rPr>
  </w:style>
  <w:style w:type="paragraph" w:styleId="Heading2">
    <w:name w:val="heading 2"/>
    <w:basedOn w:val="Normal"/>
    <w:next w:val="Normal"/>
    <w:link w:val="Heading2Char"/>
    <w:autoRedefine/>
    <w:uiPriority w:val="9"/>
    <w:unhideWhenUsed/>
    <w:qFormat/>
    <w:rsid w:val="00993106"/>
    <w:pPr>
      <w:keepNext/>
      <w:keepLines/>
      <w:numPr>
        <w:ilvl w:val="1"/>
        <w:numId w:val="23"/>
      </w:numPr>
      <w:spacing w:before="20" w:after="20" w:line="420" w:lineRule="auto"/>
      <w:ind w:rightChars="100" w:right="220"/>
      <w:outlineLvl w:val="1"/>
    </w:pPr>
    <w:rPr>
      <w:rFonts w:cstheme="majorBidi"/>
      <w:b/>
      <w:bCs/>
      <w:sz w:val="32"/>
      <w:szCs w:val="32"/>
    </w:rPr>
  </w:style>
  <w:style w:type="paragraph" w:styleId="Heading3">
    <w:name w:val="heading 3"/>
    <w:basedOn w:val="Normal"/>
    <w:next w:val="Normal"/>
    <w:link w:val="Heading3Char"/>
    <w:autoRedefine/>
    <w:uiPriority w:val="9"/>
    <w:unhideWhenUsed/>
    <w:qFormat/>
    <w:rsid w:val="005B7661"/>
    <w:pPr>
      <w:keepNext/>
      <w:keepLines/>
      <w:numPr>
        <w:ilvl w:val="2"/>
        <w:numId w:val="23"/>
      </w:numPr>
      <w:spacing w:before="20" w:after="20" w:line="415" w:lineRule="auto"/>
      <w:ind w:rightChars="100" w:right="220"/>
      <w:outlineLvl w:val="2"/>
    </w:pPr>
    <w:rPr>
      <w:b/>
      <w:bCs/>
      <w:sz w:val="32"/>
      <w:szCs w:val="32"/>
    </w:rPr>
  </w:style>
  <w:style w:type="paragraph" w:styleId="Heading4">
    <w:name w:val="heading 4"/>
    <w:basedOn w:val="Normal"/>
    <w:next w:val="Normal"/>
    <w:link w:val="Heading4Char"/>
    <w:autoRedefine/>
    <w:uiPriority w:val="9"/>
    <w:unhideWhenUsed/>
    <w:qFormat/>
    <w:rsid w:val="00F1426B"/>
    <w:pPr>
      <w:keepNext/>
      <w:keepLines/>
      <w:numPr>
        <w:ilvl w:val="3"/>
        <w:numId w:val="23"/>
      </w:numPr>
      <w:spacing w:before="280" w:after="290" w:line="377" w:lineRule="auto"/>
      <w:outlineLvl w:val="3"/>
    </w:pPr>
    <w:rPr>
      <w:rFonts w:cstheme="majorBidi"/>
      <w:b/>
      <w:bCs/>
      <w:sz w:val="28"/>
      <w:szCs w:val="28"/>
    </w:rPr>
  </w:style>
  <w:style w:type="paragraph" w:styleId="Heading5">
    <w:name w:val="heading 5"/>
    <w:basedOn w:val="Normal"/>
    <w:next w:val="Normal"/>
    <w:link w:val="Heading5Char"/>
    <w:uiPriority w:val="9"/>
    <w:unhideWhenUsed/>
    <w:qFormat/>
    <w:rsid w:val="006B037E"/>
    <w:pPr>
      <w:keepNext/>
      <w:keepLines/>
      <w:numPr>
        <w:ilvl w:val="4"/>
        <w:numId w:val="23"/>
      </w:numPr>
      <w:spacing w:before="280" w:after="290" w:line="376" w:lineRule="auto"/>
      <w:outlineLvl w:val="4"/>
    </w:pPr>
    <w:rPr>
      <w:rFonts w:eastAsia="仿宋"/>
      <w:b/>
      <w:bCs/>
      <w:sz w:val="28"/>
      <w:szCs w:val="28"/>
    </w:rPr>
  </w:style>
  <w:style w:type="paragraph" w:styleId="Heading6">
    <w:name w:val="heading 6"/>
    <w:basedOn w:val="Normal"/>
    <w:next w:val="Normal"/>
    <w:link w:val="Heading6Char"/>
    <w:uiPriority w:val="9"/>
    <w:unhideWhenUsed/>
    <w:qFormat/>
    <w:rsid w:val="006B037E"/>
    <w:pPr>
      <w:keepNext/>
      <w:keepLines/>
      <w:numPr>
        <w:ilvl w:val="5"/>
        <w:numId w:val="23"/>
      </w:numPr>
      <w:spacing w:before="240" w:after="64" w:line="320" w:lineRule="auto"/>
      <w:outlineLvl w:val="5"/>
    </w:pPr>
    <w:rPr>
      <w:rFonts w:asciiTheme="majorHAnsi" w:eastAsia="仿宋" w:hAnsiTheme="majorHAnsi" w:cstheme="majorBidi"/>
      <w:b/>
      <w:bCs/>
      <w:sz w:val="24"/>
      <w:szCs w:val="24"/>
    </w:rPr>
  </w:style>
  <w:style w:type="paragraph" w:styleId="Heading7">
    <w:name w:val="heading 7"/>
    <w:basedOn w:val="Normal"/>
    <w:next w:val="Normal"/>
    <w:link w:val="Heading7Char"/>
    <w:uiPriority w:val="9"/>
    <w:unhideWhenUsed/>
    <w:qFormat/>
    <w:rsid w:val="006B037E"/>
    <w:pPr>
      <w:keepNext/>
      <w:keepLines/>
      <w:numPr>
        <w:ilvl w:val="6"/>
        <w:numId w:val="23"/>
      </w:numPr>
      <w:spacing w:before="240" w:after="64" w:line="320" w:lineRule="auto"/>
      <w:outlineLvl w:val="6"/>
    </w:pPr>
    <w:rPr>
      <w:rFonts w:eastAsia="仿宋"/>
      <w:b/>
      <w:bCs/>
      <w:sz w:val="24"/>
      <w:szCs w:val="24"/>
    </w:rPr>
  </w:style>
  <w:style w:type="paragraph" w:styleId="Heading8">
    <w:name w:val="heading 8"/>
    <w:basedOn w:val="Normal"/>
    <w:next w:val="Normal"/>
    <w:link w:val="Heading8Char"/>
    <w:uiPriority w:val="9"/>
    <w:semiHidden/>
    <w:unhideWhenUsed/>
    <w:qFormat/>
    <w:rsid w:val="00993BAD"/>
    <w:pPr>
      <w:keepNext/>
      <w:keepLines/>
      <w:numPr>
        <w:ilvl w:val="7"/>
        <w:numId w:val="23"/>
      </w:numPr>
      <w:spacing w:before="240" w:after="64" w:line="320" w:lineRule="auto"/>
      <w:outlineLvl w:val="7"/>
    </w:pPr>
    <w:rPr>
      <w:rFonts w:asciiTheme="majorHAnsi" w:eastAsiaTheme="majorEastAsia" w:hAnsiTheme="majorHAnsi" w:cstheme="majorBidi"/>
      <w:sz w:val="24"/>
      <w:szCs w:val="24"/>
    </w:rPr>
  </w:style>
  <w:style w:type="paragraph" w:styleId="Heading9">
    <w:name w:val="heading 9"/>
    <w:basedOn w:val="Normal"/>
    <w:next w:val="Normal"/>
    <w:link w:val="Heading9Char"/>
    <w:uiPriority w:val="9"/>
    <w:semiHidden/>
    <w:unhideWhenUsed/>
    <w:qFormat/>
    <w:rsid w:val="00993BAD"/>
    <w:pPr>
      <w:keepNext/>
      <w:keepLines/>
      <w:numPr>
        <w:ilvl w:val="8"/>
        <w:numId w:val="23"/>
      </w:numPr>
      <w:spacing w:before="240" w:after="64" w:line="320" w:lineRule="auto"/>
      <w:outlineLvl w:val="8"/>
    </w:pPr>
    <w:rPr>
      <w:rFonts w:asciiTheme="majorHAnsi" w:eastAsiaTheme="majorEastAsia" w:hAnsiTheme="majorHAnsi" w:cstheme="majorBidi"/>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B633F"/>
    <w:pPr>
      <w:spacing w:before="240" w:after="60"/>
      <w:jc w:val="center"/>
      <w:outlineLvl w:val="0"/>
    </w:pPr>
    <w:rPr>
      <w:rFonts w:asciiTheme="majorHAnsi" w:eastAsia="仿宋" w:hAnsiTheme="majorHAnsi" w:cstheme="majorBidi"/>
      <w:b/>
      <w:bCs/>
      <w:sz w:val="52"/>
      <w:szCs w:val="32"/>
    </w:rPr>
  </w:style>
  <w:style w:type="character" w:customStyle="1" w:styleId="TitleChar">
    <w:name w:val="Title Char"/>
    <w:basedOn w:val="DefaultParagraphFont"/>
    <w:link w:val="Title"/>
    <w:uiPriority w:val="10"/>
    <w:rsid w:val="006B633F"/>
    <w:rPr>
      <w:rFonts w:asciiTheme="majorHAnsi" w:eastAsia="仿宋" w:hAnsiTheme="majorHAnsi" w:cstheme="majorBidi"/>
      <w:b/>
      <w:bCs/>
      <w:sz w:val="52"/>
      <w:szCs w:val="32"/>
    </w:rPr>
  </w:style>
  <w:style w:type="character" w:customStyle="1" w:styleId="Heading1Char">
    <w:name w:val="Heading 1 Char"/>
    <w:basedOn w:val="DefaultParagraphFont"/>
    <w:link w:val="Heading1"/>
    <w:uiPriority w:val="9"/>
    <w:rsid w:val="00993106"/>
    <w:rPr>
      <w:rFonts w:ascii="Songti SC Regular" w:eastAsia="仿宋" w:hAnsi="Songti SC Regular"/>
      <w:b/>
      <w:bCs/>
      <w:kern w:val="44"/>
      <w:sz w:val="44"/>
      <w:szCs w:val="44"/>
    </w:rPr>
  </w:style>
  <w:style w:type="character" w:customStyle="1" w:styleId="Heading2Char">
    <w:name w:val="Heading 2 Char"/>
    <w:basedOn w:val="DefaultParagraphFont"/>
    <w:link w:val="Heading2"/>
    <w:uiPriority w:val="9"/>
    <w:rsid w:val="00993106"/>
    <w:rPr>
      <w:rFonts w:ascii="Songti SC Regular" w:eastAsia="Songti SC Regular" w:hAnsi="Songti SC Regular" w:cstheme="majorBidi"/>
      <w:b/>
      <w:bCs/>
      <w:sz w:val="32"/>
      <w:szCs w:val="32"/>
    </w:rPr>
  </w:style>
  <w:style w:type="character" w:customStyle="1" w:styleId="Heading3Char">
    <w:name w:val="Heading 3 Char"/>
    <w:basedOn w:val="DefaultParagraphFont"/>
    <w:link w:val="Heading3"/>
    <w:uiPriority w:val="9"/>
    <w:rsid w:val="005B7661"/>
    <w:rPr>
      <w:rFonts w:ascii="Songti SC Regular" w:eastAsia="Songti SC Regular" w:hAnsi="Songti SC Regular"/>
      <w:b/>
      <w:bCs/>
      <w:sz w:val="32"/>
      <w:szCs w:val="32"/>
    </w:rPr>
  </w:style>
  <w:style w:type="character" w:customStyle="1" w:styleId="Heading4Char">
    <w:name w:val="Heading 4 Char"/>
    <w:basedOn w:val="DefaultParagraphFont"/>
    <w:link w:val="Heading4"/>
    <w:uiPriority w:val="9"/>
    <w:rsid w:val="00F1426B"/>
    <w:rPr>
      <w:rFonts w:ascii="Songti SC Regular" w:eastAsia="Songti SC Regular" w:hAnsi="Songti SC Regular" w:cstheme="majorBidi"/>
      <w:b/>
      <w:bCs/>
      <w:sz w:val="28"/>
      <w:szCs w:val="28"/>
    </w:rPr>
  </w:style>
  <w:style w:type="character" w:customStyle="1" w:styleId="Heading5Char">
    <w:name w:val="Heading 5 Char"/>
    <w:basedOn w:val="DefaultParagraphFont"/>
    <w:link w:val="Heading5"/>
    <w:uiPriority w:val="9"/>
    <w:rsid w:val="006B037E"/>
    <w:rPr>
      <w:rFonts w:eastAsia="仿宋"/>
      <w:b/>
      <w:bCs/>
      <w:sz w:val="28"/>
      <w:szCs w:val="28"/>
    </w:rPr>
  </w:style>
  <w:style w:type="character" w:customStyle="1" w:styleId="Heading6Char">
    <w:name w:val="Heading 6 Char"/>
    <w:basedOn w:val="DefaultParagraphFont"/>
    <w:link w:val="Heading6"/>
    <w:uiPriority w:val="9"/>
    <w:rsid w:val="006B037E"/>
    <w:rPr>
      <w:rFonts w:asciiTheme="majorHAnsi" w:eastAsia="仿宋" w:hAnsiTheme="majorHAnsi" w:cstheme="majorBidi"/>
      <w:b/>
      <w:bCs/>
      <w:sz w:val="24"/>
      <w:szCs w:val="24"/>
    </w:rPr>
  </w:style>
  <w:style w:type="character" w:customStyle="1" w:styleId="Heading7Char">
    <w:name w:val="Heading 7 Char"/>
    <w:basedOn w:val="DefaultParagraphFont"/>
    <w:link w:val="Heading7"/>
    <w:uiPriority w:val="9"/>
    <w:rsid w:val="006B037E"/>
    <w:rPr>
      <w:rFonts w:eastAsia="仿宋"/>
      <w:b/>
      <w:bCs/>
      <w:sz w:val="24"/>
      <w:szCs w:val="24"/>
    </w:rPr>
  </w:style>
  <w:style w:type="character" w:customStyle="1" w:styleId="Heading8Char">
    <w:name w:val="Heading 8 Char"/>
    <w:basedOn w:val="DefaultParagraphFont"/>
    <w:link w:val="Heading8"/>
    <w:uiPriority w:val="9"/>
    <w:semiHidden/>
    <w:rsid w:val="00993BAD"/>
    <w:rPr>
      <w:rFonts w:asciiTheme="majorHAnsi" w:eastAsiaTheme="majorEastAsia" w:hAnsiTheme="majorHAnsi" w:cstheme="majorBidi"/>
      <w:sz w:val="24"/>
      <w:szCs w:val="24"/>
    </w:rPr>
  </w:style>
  <w:style w:type="character" w:customStyle="1" w:styleId="Heading9Char">
    <w:name w:val="Heading 9 Char"/>
    <w:basedOn w:val="DefaultParagraphFont"/>
    <w:link w:val="Heading9"/>
    <w:uiPriority w:val="9"/>
    <w:semiHidden/>
    <w:rsid w:val="00993BAD"/>
    <w:rPr>
      <w:rFonts w:asciiTheme="majorHAnsi" w:eastAsiaTheme="majorEastAsia" w:hAnsiTheme="majorHAnsi" w:cstheme="majorBidi"/>
      <w:sz w:val="21"/>
      <w:szCs w:val="21"/>
    </w:rPr>
  </w:style>
  <w:style w:type="paragraph" w:styleId="Header">
    <w:name w:val="header"/>
    <w:basedOn w:val="Normal"/>
    <w:link w:val="HeaderChar"/>
    <w:uiPriority w:val="99"/>
    <w:unhideWhenUsed/>
    <w:rsid w:val="00CF6227"/>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CF6227"/>
    <w:rPr>
      <w:sz w:val="18"/>
      <w:szCs w:val="18"/>
    </w:rPr>
  </w:style>
  <w:style w:type="paragraph" w:styleId="Footer">
    <w:name w:val="footer"/>
    <w:basedOn w:val="Normal"/>
    <w:link w:val="FooterChar"/>
    <w:uiPriority w:val="99"/>
    <w:unhideWhenUsed/>
    <w:rsid w:val="00CF6227"/>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CF6227"/>
    <w:rPr>
      <w:sz w:val="18"/>
      <w:szCs w:val="18"/>
    </w:rPr>
  </w:style>
  <w:style w:type="paragraph" w:styleId="BalloonText">
    <w:name w:val="Balloon Text"/>
    <w:basedOn w:val="Normal"/>
    <w:link w:val="BalloonTextChar"/>
    <w:uiPriority w:val="99"/>
    <w:semiHidden/>
    <w:unhideWhenUsed/>
    <w:rsid w:val="00CF6227"/>
    <w:rPr>
      <w:sz w:val="16"/>
      <w:szCs w:val="16"/>
    </w:rPr>
  </w:style>
  <w:style w:type="character" w:customStyle="1" w:styleId="BalloonTextChar">
    <w:name w:val="Balloon Text Char"/>
    <w:basedOn w:val="DefaultParagraphFont"/>
    <w:link w:val="BalloonText"/>
    <w:uiPriority w:val="99"/>
    <w:semiHidden/>
    <w:rsid w:val="00CF6227"/>
    <w:rPr>
      <w:sz w:val="16"/>
      <w:szCs w:val="16"/>
    </w:rPr>
  </w:style>
  <w:style w:type="paragraph" w:styleId="TOCHeading">
    <w:name w:val="TOC Heading"/>
    <w:basedOn w:val="Heading1"/>
    <w:next w:val="Normal"/>
    <w:uiPriority w:val="39"/>
    <w:semiHidden/>
    <w:unhideWhenUsed/>
    <w:qFormat/>
    <w:rsid w:val="006B037E"/>
    <w:pPr>
      <w:numPr>
        <w:numId w:val="0"/>
      </w:numPr>
      <w:spacing w:before="48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6B037E"/>
    <w:pPr>
      <w:tabs>
        <w:tab w:val="right" w:leader="dot" w:pos="9350"/>
      </w:tabs>
    </w:pPr>
  </w:style>
  <w:style w:type="paragraph" w:styleId="TOC2">
    <w:name w:val="toc 2"/>
    <w:basedOn w:val="Normal"/>
    <w:next w:val="Normal"/>
    <w:autoRedefine/>
    <w:uiPriority w:val="39"/>
    <w:unhideWhenUsed/>
    <w:qFormat/>
    <w:rsid w:val="006B037E"/>
    <w:pPr>
      <w:ind w:leftChars="200" w:left="420"/>
    </w:pPr>
  </w:style>
  <w:style w:type="paragraph" w:styleId="TOC3">
    <w:name w:val="toc 3"/>
    <w:basedOn w:val="Normal"/>
    <w:next w:val="Normal"/>
    <w:autoRedefine/>
    <w:uiPriority w:val="39"/>
    <w:unhideWhenUsed/>
    <w:qFormat/>
    <w:rsid w:val="006B037E"/>
    <w:pPr>
      <w:tabs>
        <w:tab w:val="left" w:pos="1680"/>
        <w:tab w:val="right" w:leader="dot" w:pos="9350"/>
      </w:tabs>
      <w:ind w:leftChars="400" w:left="800"/>
    </w:pPr>
  </w:style>
  <w:style w:type="character" w:styleId="Hyperlink">
    <w:name w:val="Hyperlink"/>
    <w:basedOn w:val="DefaultParagraphFont"/>
    <w:uiPriority w:val="99"/>
    <w:unhideWhenUsed/>
    <w:rsid w:val="006B037E"/>
    <w:rPr>
      <w:color w:val="0000FF" w:themeColor="hyperlink"/>
      <w:u w:val="single"/>
    </w:rPr>
  </w:style>
  <w:style w:type="paragraph" w:styleId="NoSpacing">
    <w:name w:val="No Spacing"/>
    <w:link w:val="NoSpacingChar"/>
    <w:uiPriority w:val="1"/>
    <w:qFormat/>
    <w:rsid w:val="007F36CA"/>
    <w:rPr>
      <w:rFonts w:eastAsia="微软雅黑"/>
      <w:sz w:val="20"/>
      <w:lang w:eastAsia="ja-JP"/>
    </w:rPr>
  </w:style>
  <w:style w:type="character" w:customStyle="1" w:styleId="NoSpacingChar">
    <w:name w:val="No Spacing Char"/>
    <w:basedOn w:val="DefaultParagraphFont"/>
    <w:link w:val="NoSpacing"/>
    <w:uiPriority w:val="1"/>
    <w:rsid w:val="007F36CA"/>
    <w:rPr>
      <w:rFonts w:eastAsia="微软雅黑"/>
      <w:sz w:val="20"/>
      <w:lang w:eastAsia="ja-JP"/>
    </w:rPr>
  </w:style>
  <w:style w:type="character" w:customStyle="1" w:styleId="Table-ContentsCharChar">
    <w:name w:val="Table-Contents Char Char"/>
    <w:link w:val="Table-ContentsChar"/>
    <w:locked/>
    <w:rsid w:val="00185AF6"/>
    <w:rPr>
      <w:rFonts w:ascii="宋体" w:eastAsia="宋体" w:hAnsi="宋体"/>
      <w:szCs w:val="24"/>
      <w:lang w:val="en-GB" w:eastAsia="en-US"/>
    </w:rPr>
  </w:style>
  <w:style w:type="paragraph" w:customStyle="1" w:styleId="Table-ContentsChar">
    <w:name w:val="Table-Contents Char"/>
    <w:link w:val="Table-ContentsCharChar"/>
    <w:rsid w:val="00185AF6"/>
    <w:pPr>
      <w:spacing w:before="60" w:after="100"/>
    </w:pPr>
    <w:rPr>
      <w:rFonts w:ascii="宋体" w:eastAsia="宋体" w:hAnsi="宋体"/>
      <w:szCs w:val="24"/>
      <w:lang w:val="en-GB" w:eastAsia="en-US"/>
    </w:rPr>
  </w:style>
  <w:style w:type="paragraph" w:styleId="ListParagraph">
    <w:name w:val="List Paragraph"/>
    <w:basedOn w:val="Normal"/>
    <w:uiPriority w:val="34"/>
    <w:qFormat/>
    <w:rsid w:val="006E132E"/>
    <w:pPr>
      <w:ind w:firstLineChars="200" w:firstLine="420"/>
    </w:pPr>
  </w:style>
  <w:style w:type="table" w:styleId="TableGrid">
    <w:name w:val="Table Grid"/>
    <w:basedOn w:val="TableNormal"/>
    <w:uiPriority w:val="59"/>
    <w:rsid w:val="006E13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unhideWhenUsed/>
    <w:rsid w:val="00D458D6"/>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D458D6"/>
    <w:rPr>
      <w:rFonts w:ascii="Lucida Grande" w:eastAsia="微软雅黑" w:hAnsi="Lucida Grande" w:cs="Lucida Grande"/>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0273466">
      <w:bodyDiv w:val="1"/>
      <w:marLeft w:val="0"/>
      <w:marRight w:val="0"/>
      <w:marTop w:val="0"/>
      <w:marBottom w:val="0"/>
      <w:divBdr>
        <w:top w:val="none" w:sz="0" w:space="0" w:color="auto"/>
        <w:left w:val="none" w:sz="0" w:space="0" w:color="auto"/>
        <w:bottom w:val="none" w:sz="0" w:space="0" w:color="auto"/>
        <w:right w:val="none" w:sz="0" w:space="0" w:color="auto"/>
      </w:divBdr>
    </w:div>
    <w:div w:id="370300553">
      <w:bodyDiv w:val="1"/>
      <w:marLeft w:val="0"/>
      <w:marRight w:val="0"/>
      <w:marTop w:val="0"/>
      <w:marBottom w:val="0"/>
      <w:divBdr>
        <w:top w:val="none" w:sz="0" w:space="0" w:color="auto"/>
        <w:left w:val="none" w:sz="0" w:space="0" w:color="auto"/>
        <w:bottom w:val="none" w:sz="0" w:space="0" w:color="auto"/>
        <w:right w:val="none" w:sz="0" w:space="0" w:color="auto"/>
      </w:divBdr>
    </w:div>
    <w:div w:id="595292025">
      <w:bodyDiv w:val="1"/>
      <w:marLeft w:val="0"/>
      <w:marRight w:val="0"/>
      <w:marTop w:val="0"/>
      <w:marBottom w:val="0"/>
      <w:divBdr>
        <w:top w:val="none" w:sz="0" w:space="0" w:color="auto"/>
        <w:left w:val="none" w:sz="0" w:space="0" w:color="auto"/>
        <w:bottom w:val="none" w:sz="0" w:space="0" w:color="auto"/>
        <w:right w:val="none" w:sz="0" w:space="0" w:color="auto"/>
      </w:divBdr>
    </w:div>
    <w:div w:id="640884856">
      <w:bodyDiv w:val="1"/>
      <w:marLeft w:val="0"/>
      <w:marRight w:val="0"/>
      <w:marTop w:val="0"/>
      <w:marBottom w:val="0"/>
      <w:divBdr>
        <w:top w:val="none" w:sz="0" w:space="0" w:color="auto"/>
        <w:left w:val="none" w:sz="0" w:space="0" w:color="auto"/>
        <w:bottom w:val="none" w:sz="0" w:space="0" w:color="auto"/>
        <w:right w:val="none" w:sz="0" w:space="0" w:color="auto"/>
      </w:divBdr>
    </w:div>
    <w:div w:id="793252721">
      <w:bodyDiv w:val="1"/>
      <w:marLeft w:val="0"/>
      <w:marRight w:val="0"/>
      <w:marTop w:val="0"/>
      <w:marBottom w:val="0"/>
      <w:divBdr>
        <w:top w:val="none" w:sz="0" w:space="0" w:color="auto"/>
        <w:left w:val="none" w:sz="0" w:space="0" w:color="auto"/>
        <w:bottom w:val="none" w:sz="0" w:space="0" w:color="auto"/>
        <w:right w:val="none" w:sz="0" w:space="0" w:color="auto"/>
      </w:divBdr>
    </w:div>
    <w:div w:id="830945095">
      <w:bodyDiv w:val="1"/>
      <w:marLeft w:val="0"/>
      <w:marRight w:val="0"/>
      <w:marTop w:val="0"/>
      <w:marBottom w:val="0"/>
      <w:divBdr>
        <w:top w:val="none" w:sz="0" w:space="0" w:color="auto"/>
        <w:left w:val="none" w:sz="0" w:space="0" w:color="auto"/>
        <w:bottom w:val="none" w:sz="0" w:space="0" w:color="auto"/>
        <w:right w:val="none" w:sz="0" w:space="0" w:color="auto"/>
      </w:divBdr>
    </w:div>
    <w:div w:id="1139302383">
      <w:bodyDiv w:val="1"/>
      <w:marLeft w:val="0"/>
      <w:marRight w:val="0"/>
      <w:marTop w:val="0"/>
      <w:marBottom w:val="0"/>
      <w:divBdr>
        <w:top w:val="none" w:sz="0" w:space="0" w:color="auto"/>
        <w:left w:val="none" w:sz="0" w:space="0" w:color="auto"/>
        <w:bottom w:val="none" w:sz="0" w:space="0" w:color="auto"/>
        <w:right w:val="none" w:sz="0" w:space="0" w:color="auto"/>
      </w:divBdr>
    </w:div>
    <w:div w:id="1238400833">
      <w:bodyDiv w:val="1"/>
      <w:marLeft w:val="0"/>
      <w:marRight w:val="0"/>
      <w:marTop w:val="0"/>
      <w:marBottom w:val="0"/>
      <w:divBdr>
        <w:top w:val="none" w:sz="0" w:space="0" w:color="auto"/>
        <w:left w:val="none" w:sz="0" w:space="0" w:color="auto"/>
        <w:bottom w:val="none" w:sz="0" w:space="0" w:color="auto"/>
        <w:right w:val="none" w:sz="0" w:space="0" w:color="auto"/>
      </w:divBdr>
    </w:div>
    <w:div w:id="1362972630">
      <w:bodyDiv w:val="1"/>
      <w:marLeft w:val="0"/>
      <w:marRight w:val="0"/>
      <w:marTop w:val="0"/>
      <w:marBottom w:val="0"/>
      <w:divBdr>
        <w:top w:val="none" w:sz="0" w:space="0" w:color="auto"/>
        <w:left w:val="none" w:sz="0" w:space="0" w:color="auto"/>
        <w:bottom w:val="none" w:sz="0" w:space="0" w:color="auto"/>
        <w:right w:val="none" w:sz="0" w:space="0" w:color="auto"/>
      </w:divBdr>
    </w:div>
    <w:div w:id="1604805641">
      <w:bodyDiv w:val="1"/>
      <w:marLeft w:val="0"/>
      <w:marRight w:val="0"/>
      <w:marTop w:val="0"/>
      <w:marBottom w:val="0"/>
      <w:divBdr>
        <w:top w:val="none" w:sz="0" w:space="0" w:color="auto"/>
        <w:left w:val="none" w:sz="0" w:space="0" w:color="auto"/>
        <w:bottom w:val="none" w:sz="0" w:space="0" w:color="auto"/>
        <w:right w:val="none" w:sz="0" w:space="0" w:color="auto"/>
      </w:divBdr>
    </w:div>
    <w:div w:id="1848133389">
      <w:bodyDiv w:val="1"/>
      <w:marLeft w:val="0"/>
      <w:marRight w:val="0"/>
      <w:marTop w:val="0"/>
      <w:marBottom w:val="0"/>
      <w:divBdr>
        <w:top w:val="none" w:sz="0" w:space="0" w:color="auto"/>
        <w:left w:val="none" w:sz="0" w:space="0" w:color="auto"/>
        <w:bottom w:val="none" w:sz="0" w:space="0" w:color="auto"/>
        <w:right w:val="none" w:sz="0" w:space="0" w:color="auto"/>
      </w:divBdr>
    </w:div>
    <w:div w:id="1907102361">
      <w:bodyDiv w:val="1"/>
      <w:marLeft w:val="0"/>
      <w:marRight w:val="0"/>
      <w:marTop w:val="0"/>
      <w:marBottom w:val="0"/>
      <w:divBdr>
        <w:top w:val="none" w:sz="0" w:space="0" w:color="auto"/>
        <w:left w:val="none" w:sz="0" w:space="0" w:color="auto"/>
        <w:bottom w:val="none" w:sz="0" w:space="0" w:color="auto"/>
        <w:right w:val="none" w:sz="0" w:space="0" w:color="auto"/>
      </w:divBdr>
    </w:div>
    <w:div w:id="2075275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png"/><Relationship Id="rId18" Type="http://schemas.openxmlformats.org/officeDocument/2006/relationships/oleObject" Target="embeddings/oleObject1.bin"/><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5.emf"/><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3.bin"/><Relationship Id="rId32"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png"/><Relationship Id="rId22" Type="http://schemas.openxmlformats.org/officeDocument/2006/relationships/oleObject" Target="embeddings/oleObject2.bin"/><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3D7BD4-05E8-4A45-97CF-993FFE2A7E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0</Pages>
  <Words>5286</Words>
  <Characters>30132</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F5 Networks</Company>
  <LinksUpToDate>false</LinksUpToDate>
  <CharactersWithSpaces>353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an Lin</dc:creator>
  <cp:lastModifiedBy>Yongxi Jiang</cp:lastModifiedBy>
  <cp:revision>2</cp:revision>
  <dcterms:created xsi:type="dcterms:W3CDTF">2017-02-05T08:46:00Z</dcterms:created>
  <dcterms:modified xsi:type="dcterms:W3CDTF">2017-02-05T08:46:00Z</dcterms:modified>
</cp:coreProperties>
</file>